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5A2264" w14:textId="6FFF8599" w:rsidR="00EF65EA" w:rsidRDefault="004C3F9E" w:rsidP="004C3F9E">
      <w:pPr>
        <w:rPr>
          <w:szCs w:val="28"/>
        </w:rPr>
      </w:pPr>
      <w:r>
        <w:rPr>
          <w:szCs w:val="28"/>
        </w:rPr>
        <w:t xml:space="preserve">             </w:t>
      </w:r>
      <w:r w:rsidR="00A75AC4">
        <w:rPr>
          <w:szCs w:val="28"/>
        </w:rPr>
        <w:t>Министерство образования Республики Беларусь</w:t>
      </w:r>
    </w:p>
    <w:p w14:paraId="752CB842" w14:textId="77777777" w:rsidR="004C3F9E" w:rsidRDefault="004C3F9E" w:rsidP="0028782F">
      <w:pPr>
        <w:jc w:val="center"/>
        <w:rPr>
          <w:szCs w:val="28"/>
        </w:rPr>
      </w:pPr>
    </w:p>
    <w:p w14:paraId="7E1364F3" w14:textId="77777777" w:rsidR="00A75AC4" w:rsidRPr="00461D1B" w:rsidRDefault="5577FC7D" w:rsidP="00461D1B">
      <w:pPr>
        <w:pStyle w:val="a8"/>
        <w:jc w:val="center"/>
      </w:pPr>
      <w:r w:rsidRPr="00461D1B">
        <w:t>Учреждение образования</w:t>
      </w:r>
    </w:p>
    <w:p w14:paraId="4914B962" w14:textId="77777777" w:rsidR="00A75AC4" w:rsidRDefault="00A75AC4" w:rsidP="00A75AC4">
      <w:pPr>
        <w:pStyle w:val="a8"/>
        <w:jc w:val="center"/>
        <w:rPr>
          <w:szCs w:val="28"/>
        </w:rPr>
      </w:pPr>
      <w:r>
        <w:rPr>
          <w:szCs w:val="28"/>
        </w:rPr>
        <w:t>БЕЛОРУССКИЙ ГОСУДАРСТВЕННЫЙ УНИВЕРСИТЕТ</w:t>
      </w:r>
    </w:p>
    <w:p w14:paraId="3B18CF3A" w14:textId="77777777" w:rsidR="00A75AC4" w:rsidRDefault="00A75AC4" w:rsidP="00A75AC4">
      <w:pPr>
        <w:pStyle w:val="a8"/>
        <w:jc w:val="center"/>
      </w:pPr>
      <w:r>
        <w:rPr>
          <w:szCs w:val="28"/>
        </w:rPr>
        <w:t>ИНФОРМАТИКИ И РАДИОЭЛЕКТРОНИКИ</w:t>
      </w:r>
    </w:p>
    <w:p w14:paraId="41D2A9C1" w14:textId="77777777" w:rsidR="00A75AC4" w:rsidRDefault="00A75AC4" w:rsidP="00A75AC4"/>
    <w:p w14:paraId="49C7281B" w14:textId="77777777" w:rsidR="00A75AC4" w:rsidRDefault="00A75AC4" w:rsidP="00A75AC4"/>
    <w:p w14:paraId="5D563F61" w14:textId="38B53918" w:rsidR="00EF65EA" w:rsidRDefault="00A75AC4" w:rsidP="00A75AC4">
      <w:pPr>
        <w:pStyle w:val="a8"/>
      </w:pPr>
      <w:r>
        <w:t>Факультет компьютерных систем и сетей</w:t>
      </w:r>
    </w:p>
    <w:p w14:paraId="1B5C1787" w14:textId="77777777" w:rsidR="004C3F9E" w:rsidRDefault="004C3F9E" w:rsidP="00A75AC4">
      <w:pPr>
        <w:pStyle w:val="a8"/>
      </w:pPr>
    </w:p>
    <w:p w14:paraId="2FF62D8A" w14:textId="36FF464C" w:rsidR="00EF65EA" w:rsidRDefault="00A75AC4" w:rsidP="00A75AC4">
      <w:pPr>
        <w:pStyle w:val="a8"/>
      </w:pPr>
      <w:r>
        <w:t>Кафедра программного обеспечения информационных технологий</w:t>
      </w:r>
    </w:p>
    <w:p w14:paraId="7A38AA8C" w14:textId="77777777" w:rsidR="004C3F9E" w:rsidRDefault="004C3F9E" w:rsidP="00A75AC4">
      <w:pPr>
        <w:pStyle w:val="a8"/>
      </w:pPr>
    </w:p>
    <w:p w14:paraId="3A67CABC" w14:textId="591C9065" w:rsidR="00A75AC4" w:rsidRDefault="00A75AC4" w:rsidP="00A75AC4">
      <w:pPr>
        <w:pStyle w:val="a8"/>
      </w:pPr>
      <w:r>
        <w:t xml:space="preserve">Дисциплина: </w:t>
      </w:r>
      <w:r w:rsidR="00B821E9">
        <w:t>Конструирование программного обеспечения</w:t>
      </w:r>
      <w:r>
        <w:t xml:space="preserve"> (</w:t>
      </w:r>
      <w:r w:rsidR="00B821E9">
        <w:t>КПО</w:t>
      </w:r>
      <w:r>
        <w:t>)</w:t>
      </w:r>
    </w:p>
    <w:p w14:paraId="3AD973C0" w14:textId="77777777" w:rsidR="00A75AC4" w:rsidRDefault="00A75AC4" w:rsidP="00A75AC4">
      <w:pPr>
        <w:rPr>
          <w:szCs w:val="28"/>
        </w:rPr>
      </w:pPr>
    </w:p>
    <w:p w14:paraId="433A6457" w14:textId="77777777" w:rsidR="00A75AC4" w:rsidRDefault="00A75AC4" w:rsidP="00A75AC4">
      <w:pPr>
        <w:rPr>
          <w:szCs w:val="28"/>
        </w:rPr>
      </w:pPr>
    </w:p>
    <w:p w14:paraId="32284469" w14:textId="77777777" w:rsidR="00A75AC4" w:rsidRDefault="00A75AC4" w:rsidP="00A75AC4">
      <w:pPr>
        <w:rPr>
          <w:szCs w:val="28"/>
        </w:rPr>
      </w:pPr>
    </w:p>
    <w:p w14:paraId="120D041B" w14:textId="77777777" w:rsidR="00A75AC4" w:rsidRDefault="00A75AC4" w:rsidP="00A75AC4">
      <w:pPr>
        <w:rPr>
          <w:szCs w:val="28"/>
        </w:rPr>
      </w:pPr>
    </w:p>
    <w:p w14:paraId="18633BC1" w14:textId="6E97509A" w:rsidR="00A75AC4" w:rsidRDefault="003D325B" w:rsidP="00A75AC4">
      <w:pPr>
        <w:pStyle w:val="aa"/>
        <w:rPr>
          <w:b w:val="0"/>
          <w:bCs/>
        </w:rPr>
      </w:pPr>
      <w:r w:rsidRPr="00EF65EA">
        <w:rPr>
          <w:b w:val="0"/>
          <w:bCs/>
        </w:rPr>
        <w:t>ПОЯСНИТЕЛЬНАЯ ЗАПИСКА</w:t>
      </w:r>
    </w:p>
    <w:p w14:paraId="3DFC25A6" w14:textId="77777777" w:rsidR="00EF65EA" w:rsidRPr="00EF65EA" w:rsidRDefault="00EF65EA" w:rsidP="00A75AC4">
      <w:pPr>
        <w:pStyle w:val="aa"/>
        <w:rPr>
          <w:b w:val="0"/>
          <w:bCs/>
        </w:rPr>
      </w:pPr>
    </w:p>
    <w:p w14:paraId="31F81A94" w14:textId="3ECDA5A0" w:rsidR="00A75AC4" w:rsidRPr="007F2FD1" w:rsidRDefault="003D325B" w:rsidP="00A75AC4">
      <w:pPr>
        <w:jc w:val="center"/>
        <w:rPr>
          <w:szCs w:val="28"/>
        </w:rPr>
      </w:pPr>
      <w:r>
        <w:rPr>
          <w:szCs w:val="28"/>
        </w:rPr>
        <w:t>к</w:t>
      </w:r>
      <w:r w:rsidR="00A75AC4">
        <w:rPr>
          <w:szCs w:val="28"/>
        </w:rPr>
        <w:t xml:space="preserve"> </w:t>
      </w:r>
      <w:r>
        <w:rPr>
          <w:szCs w:val="28"/>
        </w:rPr>
        <w:t>курсов</w:t>
      </w:r>
      <w:r w:rsidR="00EF65EA">
        <w:rPr>
          <w:szCs w:val="28"/>
        </w:rPr>
        <w:t>ому проекту на тему</w:t>
      </w:r>
    </w:p>
    <w:p w14:paraId="6FCBEB2B" w14:textId="6AF3AE00" w:rsidR="0028782F" w:rsidRDefault="0028782F" w:rsidP="00EF65EA">
      <w:pPr>
        <w:ind w:firstLine="0"/>
      </w:pPr>
    </w:p>
    <w:p w14:paraId="21671AA2" w14:textId="77777777" w:rsidR="004C3F9E" w:rsidRDefault="004C3F9E" w:rsidP="00EF65EA">
      <w:pPr>
        <w:ind w:firstLine="0"/>
      </w:pPr>
    </w:p>
    <w:p w14:paraId="01D58260" w14:textId="06346C04" w:rsidR="00EF65EA" w:rsidRPr="00EF65EA" w:rsidRDefault="00B821E9" w:rsidP="00EF65EA">
      <w:pPr>
        <w:pStyle w:val="aa"/>
        <w:rPr>
          <w:b w:val="0"/>
          <w:bCs/>
        </w:rPr>
      </w:pPr>
      <w:r>
        <w:rPr>
          <w:b w:val="0"/>
          <w:bCs/>
        </w:rPr>
        <w:t>Игровое приложение «Покер»</w:t>
      </w:r>
    </w:p>
    <w:p w14:paraId="0CBFA8C4" w14:textId="50BAAC32" w:rsidR="003D325B" w:rsidRPr="00EF65EA" w:rsidRDefault="003D325B" w:rsidP="00EF65EA">
      <w:pPr>
        <w:pStyle w:val="aa"/>
        <w:rPr>
          <w:b w:val="0"/>
          <w:bCs/>
        </w:rPr>
      </w:pPr>
    </w:p>
    <w:p w14:paraId="7608AAF0" w14:textId="05B37945" w:rsidR="00A75AC4" w:rsidRDefault="00A75AC4" w:rsidP="00A75AC4">
      <w:pPr>
        <w:jc w:val="center"/>
      </w:pPr>
    </w:p>
    <w:p w14:paraId="513FF666" w14:textId="1B54AC84" w:rsidR="00EF65EA" w:rsidRPr="00F14ECD" w:rsidRDefault="00EF65EA" w:rsidP="00A75AC4">
      <w:pPr>
        <w:jc w:val="center"/>
      </w:pPr>
      <w:r>
        <w:t>БГУИР КП 1-40 01 01 </w:t>
      </w:r>
      <w:r w:rsidR="00ED7990">
        <w:t>0</w:t>
      </w:r>
      <w:r w:rsidR="00B821E9">
        <w:t>10</w:t>
      </w:r>
      <w:r>
        <w:t xml:space="preserve"> ПЗ</w:t>
      </w:r>
    </w:p>
    <w:p w14:paraId="662C98D5" w14:textId="57F00DA0" w:rsidR="00EF65EA" w:rsidRDefault="00EF65EA" w:rsidP="00A75AC4">
      <w:pPr>
        <w:rPr>
          <w:i/>
          <w:szCs w:val="28"/>
        </w:rPr>
      </w:pPr>
    </w:p>
    <w:p w14:paraId="2F47A2B2" w14:textId="77777777" w:rsidR="00EF65EA" w:rsidRDefault="00EF65EA" w:rsidP="00A75AC4">
      <w:pPr>
        <w:rPr>
          <w:szCs w:val="28"/>
        </w:rPr>
      </w:pPr>
    </w:p>
    <w:p w14:paraId="7703E878" w14:textId="77777777" w:rsidR="00A75AC4" w:rsidRDefault="00A75AC4" w:rsidP="00EF65EA">
      <w:pPr>
        <w:ind w:firstLine="0"/>
        <w:rPr>
          <w:szCs w:val="28"/>
        </w:rPr>
      </w:pPr>
    </w:p>
    <w:p w14:paraId="6BFA3CC0" w14:textId="7D09C9A0" w:rsidR="00A75AC4" w:rsidRDefault="00A75AC4" w:rsidP="00A75AC4">
      <w:pPr>
        <w:rPr>
          <w:szCs w:val="28"/>
        </w:rPr>
      </w:pPr>
    </w:p>
    <w:p w14:paraId="2911B6CA" w14:textId="77777777" w:rsidR="0028782F" w:rsidRDefault="0028782F" w:rsidP="00A75AC4">
      <w:pPr>
        <w:rPr>
          <w:szCs w:val="28"/>
        </w:rPr>
      </w:pPr>
    </w:p>
    <w:p w14:paraId="79F98702" w14:textId="77777777" w:rsidR="00A75AC4" w:rsidRDefault="00A75AC4" w:rsidP="00A75AC4">
      <w:pPr>
        <w:pStyle w:val="a8"/>
        <w:ind w:firstLine="709"/>
      </w:pPr>
      <w:r>
        <w:tab/>
        <w:t xml:space="preserve">Выполнил </w:t>
      </w:r>
    </w:p>
    <w:p w14:paraId="74BD6244" w14:textId="6A394BE5" w:rsidR="00A75AC4" w:rsidRDefault="00A75AC4" w:rsidP="00A75AC4">
      <w:pPr>
        <w:pStyle w:val="a8"/>
        <w:ind w:firstLine="709"/>
      </w:pPr>
      <w:r>
        <w:tab/>
      </w:r>
      <w:proofErr w:type="gramStart"/>
      <w:r w:rsidR="1B86FB81">
        <w:t xml:space="preserve">студент:   </w:t>
      </w:r>
      <w:proofErr w:type="gramEnd"/>
      <w:r w:rsidR="7BED3BBE">
        <w:t>гр. 1</w:t>
      </w:r>
      <w:r w:rsidR="1B86FB81">
        <w:t>5100</w:t>
      </w:r>
      <w:r w:rsidR="2DE149D4">
        <w:t>4</w:t>
      </w:r>
      <w:r w:rsidR="1B86FB81">
        <w:t xml:space="preserve">                                          </w:t>
      </w:r>
      <w:r w:rsidR="009213F7">
        <w:t xml:space="preserve">     </w:t>
      </w:r>
      <w:r w:rsidR="1B86FB81">
        <w:t xml:space="preserve"> </w:t>
      </w:r>
      <w:r w:rsidR="245606FE">
        <w:t>Глушаченко Н.С.</w:t>
      </w:r>
    </w:p>
    <w:p w14:paraId="4809BE5C" w14:textId="77777777" w:rsidR="00EF65EA" w:rsidRDefault="00EF65EA" w:rsidP="00A75AC4">
      <w:pPr>
        <w:pStyle w:val="a8"/>
        <w:ind w:firstLine="709"/>
      </w:pPr>
    </w:p>
    <w:p w14:paraId="206FC55D" w14:textId="492C2C8D" w:rsidR="00A75AC4" w:rsidRDefault="005608C6" w:rsidP="00A75AC4">
      <w:pPr>
        <w:pStyle w:val="a8"/>
        <w:ind w:firstLine="709"/>
      </w:pPr>
      <w:r>
        <w:tab/>
      </w:r>
    </w:p>
    <w:p w14:paraId="7AF34198" w14:textId="456C0334" w:rsidR="00A75AC4" w:rsidRDefault="00A75AC4" w:rsidP="00A75AC4">
      <w:pPr>
        <w:pStyle w:val="a8"/>
        <w:ind w:firstLine="709"/>
      </w:pPr>
      <w:r>
        <w:tab/>
      </w:r>
      <w:proofErr w:type="gramStart"/>
      <w:r>
        <w:t xml:space="preserve">Проверил:   </w:t>
      </w:r>
      <w:proofErr w:type="gramEnd"/>
      <w:r>
        <w:t xml:space="preserve">                                                              </w:t>
      </w:r>
      <w:r w:rsidR="009213F7">
        <w:t xml:space="preserve">       </w:t>
      </w:r>
      <w:r w:rsidR="00B821E9">
        <w:t xml:space="preserve">  Шостак Е.В</w:t>
      </w:r>
      <w:r>
        <w:t xml:space="preserve">  </w:t>
      </w:r>
    </w:p>
    <w:p w14:paraId="612868FD" w14:textId="77777777" w:rsidR="00A75AC4" w:rsidRDefault="00A75AC4" w:rsidP="00A75AC4">
      <w:pPr>
        <w:rPr>
          <w:szCs w:val="28"/>
        </w:rPr>
      </w:pPr>
    </w:p>
    <w:p w14:paraId="6650AD04" w14:textId="77777777" w:rsidR="00A75AC4" w:rsidRDefault="00A75AC4" w:rsidP="00A75AC4">
      <w:pPr>
        <w:rPr>
          <w:szCs w:val="28"/>
        </w:rPr>
      </w:pPr>
    </w:p>
    <w:p w14:paraId="400A5D00" w14:textId="77777777" w:rsidR="00A75AC4" w:rsidRDefault="00A75AC4" w:rsidP="00A75AC4">
      <w:pPr>
        <w:rPr>
          <w:szCs w:val="28"/>
        </w:rPr>
      </w:pPr>
    </w:p>
    <w:p w14:paraId="689EAE13" w14:textId="77777777" w:rsidR="00A75AC4" w:rsidRDefault="00A75AC4" w:rsidP="00A75AC4">
      <w:pPr>
        <w:rPr>
          <w:szCs w:val="28"/>
        </w:rPr>
      </w:pPr>
    </w:p>
    <w:p w14:paraId="2A891061" w14:textId="77777777" w:rsidR="00A75AC4" w:rsidRDefault="00A75AC4" w:rsidP="00A75AC4">
      <w:pPr>
        <w:rPr>
          <w:szCs w:val="28"/>
        </w:rPr>
      </w:pPr>
    </w:p>
    <w:p w14:paraId="0A6A6038" w14:textId="77777777" w:rsidR="00A75AC4" w:rsidRDefault="00A75AC4" w:rsidP="003D325B">
      <w:pPr>
        <w:ind w:firstLine="0"/>
        <w:rPr>
          <w:szCs w:val="28"/>
        </w:rPr>
      </w:pPr>
    </w:p>
    <w:p w14:paraId="2DF9F293" w14:textId="77777777" w:rsidR="00A75AC4" w:rsidRDefault="00A75AC4" w:rsidP="00A75AC4">
      <w:pPr>
        <w:rPr>
          <w:szCs w:val="28"/>
        </w:rPr>
      </w:pPr>
    </w:p>
    <w:p w14:paraId="68DBCE03" w14:textId="77777777" w:rsidR="00A75AC4" w:rsidRDefault="00A75AC4" w:rsidP="00A75AC4"/>
    <w:p w14:paraId="436CC4F7" w14:textId="07D4DE07" w:rsidR="00220D0B" w:rsidRDefault="00A75AC4" w:rsidP="003D325B">
      <w:pPr>
        <w:jc w:val="center"/>
      </w:pPr>
      <w:r>
        <w:t>Минск 202</w:t>
      </w:r>
      <w:r w:rsidR="002045C4" w:rsidRPr="00F14ECD">
        <w:t>2</w:t>
      </w:r>
    </w:p>
    <w:p w14:paraId="16E31C07" w14:textId="77777777" w:rsidR="006175A2" w:rsidRDefault="006175A2" w:rsidP="00677249">
      <w:pPr>
        <w:ind w:firstLine="0"/>
      </w:pPr>
    </w:p>
    <w:sdt>
      <w:sdtPr>
        <w:rPr>
          <w:b w:val="0"/>
          <w:caps w:val="0"/>
          <w:szCs w:val="22"/>
        </w:rPr>
        <w:id w:val="-816192753"/>
        <w:docPartObj>
          <w:docPartGallery w:val="Table of Contents"/>
          <w:docPartUnique/>
        </w:docPartObj>
      </w:sdtPr>
      <w:sdtEndPr>
        <w:rPr>
          <w:bCs/>
        </w:rPr>
      </w:sdtEndPr>
      <w:sdtContent>
        <w:p w14:paraId="3ECD097A" w14:textId="66895D4B" w:rsidR="00220D0B" w:rsidRPr="00220D0B" w:rsidRDefault="00220D0B" w:rsidP="00220D0B">
          <w:pPr>
            <w:pStyle w:val="11"/>
          </w:pPr>
          <w:r>
            <w:t>содержание</w:t>
          </w:r>
        </w:p>
        <w:p w14:paraId="11F7E487" w14:textId="1CC1648B" w:rsidR="00593D11" w:rsidRDefault="00180F04">
          <w:pPr>
            <w:pStyle w:val="12"/>
            <w:rPr>
              <w:rFonts w:asciiTheme="minorHAnsi" w:eastAsiaTheme="minorEastAsia" w:hAnsiTheme="minorHAnsi" w:cstheme="minorBidi"/>
              <w:sz w:val="22"/>
              <w:lang w:val="ru-BY" w:eastAsia="ru-BY"/>
            </w:rPr>
          </w:pPr>
          <w:r>
            <w:fldChar w:fldCharType="begin"/>
          </w:r>
          <w:r>
            <w:instrText xml:space="preserve"> TOC \o "1-2" \h \z \u </w:instrText>
          </w:r>
          <w:r>
            <w:fldChar w:fldCharType="separate"/>
          </w:r>
          <w:hyperlink w:anchor="_Toc122154431" w:history="1">
            <w:r w:rsidR="00593D11" w:rsidRPr="008D2CDF">
              <w:rPr>
                <w:rStyle w:val="ae"/>
              </w:rPr>
              <w:t>Введение</w:t>
            </w:r>
            <w:r w:rsidR="00593D11">
              <w:rPr>
                <w:webHidden/>
              </w:rPr>
              <w:tab/>
            </w:r>
            <w:r w:rsidR="00593D11">
              <w:rPr>
                <w:webHidden/>
              </w:rPr>
              <w:fldChar w:fldCharType="begin"/>
            </w:r>
            <w:r w:rsidR="00593D11">
              <w:rPr>
                <w:webHidden/>
              </w:rPr>
              <w:instrText xml:space="preserve"> PAGEREF _Toc122154431 \h </w:instrText>
            </w:r>
            <w:r w:rsidR="00593D11">
              <w:rPr>
                <w:webHidden/>
              </w:rPr>
            </w:r>
            <w:r w:rsidR="00593D11">
              <w:rPr>
                <w:webHidden/>
              </w:rPr>
              <w:fldChar w:fldCharType="separate"/>
            </w:r>
            <w:r w:rsidR="00593D11">
              <w:rPr>
                <w:webHidden/>
              </w:rPr>
              <w:t>3</w:t>
            </w:r>
            <w:r w:rsidR="00593D11">
              <w:rPr>
                <w:webHidden/>
              </w:rPr>
              <w:fldChar w:fldCharType="end"/>
            </w:r>
          </w:hyperlink>
        </w:p>
        <w:p w14:paraId="6E06BF38" w14:textId="7B78EA11" w:rsidR="00593D11" w:rsidRDefault="00593D11">
          <w:pPr>
            <w:pStyle w:val="12"/>
            <w:rPr>
              <w:rFonts w:asciiTheme="minorHAnsi" w:eastAsiaTheme="minorEastAsia" w:hAnsiTheme="minorHAnsi" w:cstheme="minorBidi"/>
              <w:sz w:val="22"/>
              <w:lang w:val="ru-BY" w:eastAsia="ru-BY"/>
            </w:rPr>
          </w:pPr>
          <w:hyperlink w:anchor="_Toc122154432" w:history="1">
            <w:r w:rsidRPr="008D2CDF">
              <w:rPr>
                <w:rStyle w:val="ae"/>
              </w:rPr>
              <w:t>1 Аналитический обзор литературы</w:t>
            </w:r>
            <w:r>
              <w:rPr>
                <w:webHidden/>
              </w:rPr>
              <w:tab/>
            </w:r>
            <w:r>
              <w:rPr>
                <w:webHidden/>
              </w:rPr>
              <w:fldChar w:fldCharType="begin"/>
            </w:r>
            <w:r>
              <w:rPr>
                <w:webHidden/>
              </w:rPr>
              <w:instrText xml:space="preserve"> PAGEREF _Toc122154432 \h </w:instrText>
            </w:r>
            <w:r>
              <w:rPr>
                <w:webHidden/>
              </w:rPr>
            </w:r>
            <w:r>
              <w:rPr>
                <w:webHidden/>
              </w:rPr>
              <w:fldChar w:fldCharType="separate"/>
            </w:r>
            <w:r>
              <w:rPr>
                <w:webHidden/>
              </w:rPr>
              <w:t>4</w:t>
            </w:r>
            <w:r>
              <w:rPr>
                <w:webHidden/>
              </w:rPr>
              <w:fldChar w:fldCharType="end"/>
            </w:r>
          </w:hyperlink>
        </w:p>
        <w:p w14:paraId="13E2BFAE" w14:textId="0B29B1C4" w:rsidR="00593D11" w:rsidRDefault="00593D11">
          <w:pPr>
            <w:pStyle w:val="21"/>
            <w:rPr>
              <w:rFonts w:asciiTheme="minorHAnsi" w:eastAsiaTheme="minorEastAsia" w:hAnsiTheme="minorHAnsi" w:cstheme="minorBidi"/>
              <w:sz w:val="22"/>
              <w:lang w:val="ru-BY" w:eastAsia="ru-BY"/>
            </w:rPr>
          </w:pPr>
          <w:hyperlink w:anchor="_Toc122154433" w:history="1">
            <w:r w:rsidRPr="008D2CDF">
              <w:rPr>
                <w:rStyle w:val="ae"/>
              </w:rPr>
              <w:t>1.1 Обзор существующих аналогов</w:t>
            </w:r>
            <w:r>
              <w:rPr>
                <w:webHidden/>
              </w:rPr>
              <w:tab/>
            </w:r>
            <w:r>
              <w:rPr>
                <w:webHidden/>
              </w:rPr>
              <w:fldChar w:fldCharType="begin"/>
            </w:r>
            <w:r>
              <w:rPr>
                <w:webHidden/>
              </w:rPr>
              <w:instrText xml:space="preserve"> PAGEREF _Toc122154433 \h </w:instrText>
            </w:r>
            <w:r>
              <w:rPr>
                <w:webHidden/>
              </w:rPr>
            </w:r>
            <w:r>
              <w:rPr>
                <w:webHidden/>
              </w:rPr>
              <w:fldChar w:fldCharType="separate"/>
            </w:r>
            <w:r>
              <w:rPr>
                <w:webHidden/>
              </w:rPr>
              <w:t>4</w:t>
            </w:r>
            <w:r>
              <w:rPr>
                <w:webHidden/>
              </w:rPr>
              <w:fldChar w:fldCharType="end"/>
            </w:r>
          </w:hyperlink>
        </w:p>
        <w:p w14:paraId="7CE04542" w14:textId="5173542B" w:rsidR="00593D11" w:rsidRDefault="00593D11">
          <w:pPr>
            <w:pStyle w:val="21"/>
            <w:rPr>
              <w:rFonts w:asciiTheme="minorHAnsi" w:eastAsiaTheme="minorEastAsia" w:hAnsiTheme="minorHAnsi" w:cstheme="minorBidi"/>
              <w:sz w:val="22"/>
              <w:lang w:val="ru-BY" w:eastAsia="ru-BY"/>
            </w:rPr>
          </w:pPr>
          <w:hyperlink w:anchor="_Toc122154434" w:history="1">
            <w:r w:rsidRPr="008D2CDF">
              <w:rPr>
                <w:rStyle w:val="ae"/>
              </w:rPr>
              <w:t>1.2 Перечень функциональных требований</w:t>
            </w:r>
            <w:r>
              <w:rPr>
                <w:webHidden/>
              </w:rPr>
              <w:tab/>
            </w:r>
            <w:r>
              <w:rPr>
                <w:webHidden/>
              </w:rPr>
              <w:fldChar w:fldCharType="begin"/>
            </w:r>
            <w:r>
              <w:rPr>
                <w:webHidden/>
              </w:rPr>
              <w:instrText xml:space="preserve"> PAGEREF _Toc122154434 \h </w:instrText>
            </w:r>
            <w:r>
              <w:rPr>
                <w:webHidden/>
              </w:rPr>
            </w:r>
            <w:r>
              <w:rPr>
                <w:webHidden/>
              </w:rPr>
              <w:fldChar w:fldCharType="separate"/>
            </w:r>
            <w:r>
              <w:rPr>
                <w:webHidden/>
              </w:rPr>
              <w:t>6</w:t>
            </w:r>
            <w:r>
              <w:rPr>
                <w:webHidden/>
              </w:rPr>
              <w:fldChar w:fldCharType="end"/>
            </w:r>
          </w:hyperlink>
        </w:p>
        <w:p w14:paraId="42CDE705" w14:textId="13F046BD" w:rsidR="00593D11" w:rsidRDefault="00593D11">
          <w:pPr>
            <w:pStyle w:val="12"/>
            <w:rPr>
              <w:rFonts w:asciiTheme="minorHAnsi" w:eastAsiaTheme="minorEastAsia" w:hAnsiTheme="minorHAnsi" w:cstheme="minorBidi"/>
              <w:sz w:val="22"/>
              <w:lang w:val="ru-BY" w:eastAsia="ru-BY"/>
            </w:rPr>
          </w:pPr>
          <w:hyperlink w:anchor="_Toc122154435" w:history="1">
            <w:r w:rsidRPr="008D2CDF">
              <w:rPr>
                <w:rStyle w:val="ae"/>
              </w:rPr>
              <w:t>2 Проектирование программного средства</w:t>
            </w:r>
            <w:r>
              <w:rPr>
                <w:webHidden/>
              </w:rPr>
              <w:tab/>
            </w:r>
            <w:r>
              <w:rPr>
                <w:webHidden/>
              </w:rPr>
              <w:fldChar w:fldCharType="begin"/>
            </w:r>
            <w:r>
              <w:rPr>
                <w:webHidden/>
              </w:rPr>
              <w:instrText xml:space="preserve"> PAGEREF _Toc122154435 \h </w:instrText>
            </w:r>
            <w:r>
              <w:rPr>
                <w:webHidden/>
              </w:rPr>
            </w:r>
            <w:r>
              <w:rPr>
                <w:webHidden/>
              </w:rPr>
              <w:fldChar w:fldCharType="separate"/>
            </w:r>
            <w:r>
              <w:rPr>
                <w:webHidden/>
              </w:rPr>
              <w:t>7</w:t>
            </w:r>
            <w:r>
              <w:rPr>
                <w:webHidden/>
              </w:rPr>
              <w:fldChar w:fldCharType="end"/>
            </w:r>
          </w:hyperlink>
        </w:p>
        <w:p w14:paraId="70246FF9" w14:textId="573A7CFA" w:rsidR="00593D11" w:rsidRDefault="00593D11">
          <w:pPr>
            <w:pStyle w:val="21"/>
            <w:rPr>
              <w:rFonts w:asciiTheme="minorHAnsi" w:eastAsiaTheme="minorEastAsia" w:hAnsiTheme="minorHAnsi" w:cstheme="minorBidi"/>
              <w:sz w:val="22"/>
              <w:lang w:val="ru-BY" w:eastAsia="ru-BY"/>
            </w:rPr>
          </w:pPr>
          <w:hyperlink w:anchor="_Toc122154436" w:history="1">
            <w:r w:rsidRPr="008D2CDF">
              <w:rPr>
                <w:rStyle w:val="ae"/>
              </w:rPr>
              <w:t>2.1 Структура программы</w:t>
            </w:r>
            <w:r>
              <w:rPr>
                <w:webHidden/>
              </w:rPr>
              <w:tab/>
            </w:r>
            <w:r>
              <w:rPr>
                <w:webHidden/>
              </w:rPr>
              <w:fldChar w:fldCharType="begin"/>
            </w:r>
            <w:r>
              <w:rPr>
                <w:webHidden/>
              </w:rPr>
              <w:instrText xml:space="preserve"> PAGEREF _Toc122154436 \h </w:instrText>
            </w:r>
            <w:r>
              <w:rPr>
                <w:webHidden/>
              </w:rPr>
            </w:r>
            <w:r>
              <w:rPr>
                <w:webHidden/>
              </w:rPr>
              <w:fldChar w:fldCharType="separate"/>
            </w:r>
            <w:r>
              <w:rPr>
                <w:webHidden/>
              </w:rPr>
              <w:t>7</w:t>
            </w:r>
            <w:r>
              <w:rPr>
                <w:webHidden/>
              </w:rPr>
              <w:fldChar w:fldCharType="end"/>
            </w:r>
          </w:hyperlink>
        </w:p>
        <w:p w14:paraId="40E89666" w14:textId="25E68CFD" w:rsidR="00593D11" w:rsidRDefault="00593D11">
          <w:pPr>
            <w:pStyle w:val="21"/>
            <w:rPr>
              <w:rFonts w:asciiTheme="minorHAnsi" w:eastAsiaTheme="minorEastAsia" w:hAnsiTheme="minorHAnsi" w:cstheme="minorBidi"/>
              <w:sz w:val="22"/>
              <w:lang w:val="ru-BY" w:eastAsia="ru-BY"/>
            </w:rPr>
          </w:pPr>
          <w:hyperlink w:anchor="_Toc122154437" w:history="1">
            <w:r w:rsidRPr="008D2CDF">
              <w:rPr>
                <w:rStyle w:val="ae"/>
              </w:rPr>
              <w:t>2.2 Перечень функциональных требований</w:t>
            </w:r>
            <w:r>
              <w:rPr>
                <w:webHidden/>
              </w:rPr>
              <w:tab/>
            </w:r>
            <w:r>
              <w:rPr>
                <w:webHidden/>
              </w:rPr>
              <w:fldChar w:fldCharType="begin"/>
            </w:r>
            <w:r>
              <w:rPr>
                <w:webHidden/>
              </w:rPr>
              <w:instrText xml:space="preserve"> PAGEREF _Toc122154437 \h </w:instrText>
            </w:r>
            <w:r>
              <w:rPr>
                <w:webHidden/>
              </w:rPr>
            </w:r>
            <w:r>
              <w:rPr>
                <w:webHidden/>
              </w:rPr>
              <w:fldChar w:fldCharType="separate"/>
            </w:r>
            <w:r>
              <w:rPr>
                <w:webHidden/>
              </w:rPr>
              <w:t>7</w:t>
            </w:r>
            <w:r>
              <w:rPr>
                <w:webHidden/>
              </w:rPr>
              <w:fldChar w:fldCharType="end"/>
            </w:r>
          </w:hyperlink>
        </w:p>
        <w:p w14:paraId="35DE931C" w14:textId="6B495B57" w:rsidR="00593D11" w:rsidRDefault="00593D11">
          <w:pPr>
            <w:pStyle w:val="21"/>
            <w:rPr>
              <w:rFonts w:asciiTheme="minorHAnsi" w:eastAsiaTheme="minorEastAsia" w:hAnsiTheme="minorHAnsi" w:cstheme="minorBidi"/>
              <w:sz w:val="22"/>
              <w:lang w:val="ru-BY" w:eastAsia="ru-BY"/>
            </w:rPr>
          </w:pPr>
          <w:hyperlink w:anchor="_Toc122154438" w:history="1">
            <w:r w:rsidRPr="008D2CDF">
              <w:rPr>
                <w:rStyle w:val="ae"/>
              </w:rPr>
              <w:t>2.3 Проектирование функционала программного средства</w:t>
            </w:r>
            <w:r>
              <w:rPr>
                <w:webHidden/>
              </w:rPr>
              <w:tab/>
            </w:r>
            <w:r>
              <w:rPr>
                <w:webHidden/>
              </w:rPr>
              <w:fldChar w:fldCharType="begin"/>
            </w:r>
            <w:r>
              <w:rPr>
                <w:webHidden/>
              </w:rPr>
              <w:instrText xml:space="preserve"> PAGEREF _Toc122154438 \h </w:instrText>
            </w:r>
            <w:r>
              <w:rPr>
                <w:webHidden/>
              </w:rPr>
            </w:r>
            <w:r>
              <w:rPr>
                <w:webHidden/>
              </w:rPr>
              <w:fldChar w:fldCharType="separate"/>
            </w:r>
            <w:r>
              <w:rPr>
                <w:webHidden/>
              </w:rPr>
              <w:t>9</w:t>
            </w:r>
            <w:r>
              <w:rPr>
                <w:webHidden/>
              </w:rPr>
              <w:fldChar w:fldCharType="end"/>
            </w:r>
          </w:hyperlink>
        </w:p>
        <w:p w14:paraId="36BE5AA9" w14:textId="1A4014A4" w:rsidR="00593D11" w:rsidRDefault="00593D11">
          <w:pPr>
            <w:pStyle w:val="12"/>
            <w:rPr>
              <w:rFonts w:asciiTheme="minorHAnsi" w:eastAsiaTheme="minorEastAsia" w:hAnsiTheme="minorHAnsi" w:cstheme="minorBidi"/>
              <w:sz w:val="22"/>
              <w:lang w:val="ru-BY" w:eastAsia="ru-BY"/>
            </w:rPr>
          </w:pPr>
          <w:hyperlink w:anchor="_Toc122154439" w:history="1">
            <w:r w:rsidRPr="008D2CDF">
              <w:rPr>
                <w:rStyle w:val="ae"/>
              </w:rPr>
              <w:t>3 Разработка программного средства</w:t>
            </w:r>
            <w:r>
              <w:rPr>
                <w:webHidden/>
              </w:rPr>
              <w:tab/>
            </w:r>
            <w:r>
              <w:rPr>
                <w:webHidden/>
              </w:rPr>
              <w:fldChar w:fldCharType="begin"/>
            </w:r>
            <w:r>
              <w:rPr>
                <w:webHidden/>
              </w:rPr>
              <w:instrText xml:space="preserve"> PAGEREF _Toc122154439 \h </w:instrText>
            </w:r>
            <w:r>
              <w:rPr>
                <w:webHidden/>
              </w:rPr>
            </w:r>
            <w:r>
              <w:rPr>
                <w:webHidden/>
              </w:rPr>
              <w:fldChar w:fldCharType="separate"/>
            </w:r>
            <w:r>
              <w:rPr>
                <w:webHidden/>
              </w:rPr>
              <w:t>19</w:t>
            </w:r>
            <w:r>
              <w:rPr>
                <w:webHidden/>
              </w:rPr>
              <w:fldChar w:fldCharType="end"/>
            </w:r>
          </w:hyperlink>
        </w:p>
        <w:p w14:paraId="3FA8D5CB" w14:textId="56A1F07B" w:rsidR="00593D11" w:rsidRDefault="00593D11">
          <w:pPr>
            <w:pStyle w:val="21"/>
            <w:rPr>
              <w:rFonts w:asciiTheme="minorHAnsi" w:eastAsiaTheme="minorEastAsia" w:hAnsiTheme="minorHAnsi" w:cstheme="minorBidi"/>
              <w:sz w:val="22"/>
              <w:lang w:val="ru-BY" w:eastAsia="ru-BY"/>
            </w:rPr>
          </w:pPr>
          <w:hyperlink w:anchor="_Toc122154440" w:history="1">
            <w:r w:rsidRPr="008D2CDF">
              <w:rPr>
                <w:rStyle w:val="ae"/>
              </w:rPr>
              <w:t>3.1 Совершение хода</w:t>
            </w:r>
            <w:r>
              <w:rPr>
                <w:webHidden/>
              </w:rPr>
              <w:tab/>
            </w:r>
            <w:r>
              <w:rPr>
                <w:webHidden/>
              </w:rPr>
              <w:fldChar w:fldCharType="begin"/>
            </w:r>
            <w:r>
              <w:rPr>
                <w:webHidden/>
              </w:rPr>
              <w:instrText xml:space="preserve"> PAGEREF _Toc122154440 \h </w:instrText>
            </w:r>
            <w:r>
              <w:rPr>
                <w:webHidden/>
              </w:rPr>
            </w:r>
            <w:r>
              <w:rPr>
                <w:webHidden/>
              </w:rPr>
              <w:fldChar w:fldCharType="separate"/>
            </w:r>
            <w:r>
              <w:rPr>
                <w:webHidden/>
              </w:rPr>
              <w:t>19</w:t>
            </w:r>
            <w:r>
              <w:rPr>
                <w:webHidden/>
              </w:rPr>
              <w:fldChar w:fldCharType="end"/>
            </w:r>
          </w:hyperlink>
        </w:p>
        <w:p w14:paraId="4B1EA2C3" w14:textId="40D09854" w:rsidR="00593D11" w:rsidRDefault="00593D11">
          <w:pPr>
            <w:pStyle w:val="21"/>
            <w:rPr>
              <w:rFonts w:asciiTheme="minorHAnsi" w:eastAsiaTheme="minorEastAsia" w:hAnsiTheme="minorHAnsi" w:cstheme="minorBidi"/>
              <w:sz w:val="22"/>
              <w:lang w:val="ru-BY" w:eastAsia="ru-BY"/>
            </w:rPr>
          </w:pPr>
          <w:hyperlink w:anchor="_Toc122154441" w:history="1">
            <w:r w:rsidRPr="008D2CDF">
              <w:rPr>
                <w:rStyle w:val="ae"/>
              </w:rPr>
              <w:t>3.2 Анализ фазы игры</w:t>
            </w:r>
            <w:r>
              <w:rPr>
                <w:webHidden/>
              </w:rPr>
              <w:tab/>
            </w:r>
            <w:r>
              <w:rPr>
                <w:webHidden/>
              </w:rPr>
              <w:fldChar w:fldCharType="begin"/>
            </w:r>
            <w:r>
              <w:rPr>
                <w:webHidden/>
              </w:rPr>
              <w:instrText xml:space="preserve"> PAGEREF _Toc122154441 \h </w:instrText>
            </w:r>
            <w:r>
              <w:rPr>
                <w:webHidden/>
              </w:rPr>
            </w:r>
            <w:r>
              <w:rPr>
                <w:webHidden/>
              </w:rPr>
              <w:fldChar w:fldCharType="separate"/>
            </w:r>
            <w:r>
              <w:rPr>
                <w:webHidden/>
              </w:rPr>
              <w:t>20</w:t>
            </w:r>
            <w:r>
              <w:rPr>
                <w:webHidden/>
              </w:rPr>
              <w:fldChar w:fldCharType="end"/>
            </w:r>
          </w:hyperlink>
        </w:p>
        <w:p w14:paraId="715700C2" w14:textId="084D61D6" w:rsidR="00593D11" w:rsidRDefault="00593D11">
          <w:pPr>
            <w:pStyle w:val="21"/>
            <w:rPr>
              <w:rFonts w:asciiTheme="minorHAnsi" w:eastAsiaTheme="minorEastAsia" w:hAnsiTheme="minorHAnsi" w:cstheme="minorBidi"/>
              <w:sz w:val="22"/>
              <w:lang w:val="ru-BY" w:eastAsia="ru-BY"/>
            </w:rPr>
          </w:pPr>
          <w:hyperlink w:anchor="_Toc122154442" w:history="1">
            <w:r w:rsidRPr="008D2CDF">
              <w:rPr>
                <w:rStyle w:val="ae"/>
              </w:rPr>
              <w:t>3.3 Ходы игрока</w:t>
            </w:r>
            <w:r>
              <w:rPr>
                <w:webHidden/>
              </w:rPr>
              <w:tab/>
            </w:r>
            <w:r>
              <w:rPr>
                <w:webHidden/>
              </w:rPr>
              <w:fldChar w:fldCharType="begin"/>
            </w:r>
            <w:r>
              <w:rPr>
                <w:webHidden/>
              </w:rPr>
              <w:instrText xml:space="preserve"> PAGEREF _Toc122154442 \h </w:instrText>
            </w:r>
            <w:r>
              <w:rPr>
                <w:webHidden/>
              </w:rPr>
            </w:r>
            <w:r>
              <w:rPr>
                <w:webHidden/>
              </w:rPr>
              <w:fldChar w:fldCharType="separate"/>
            </w:r>
            <w:r>
              <w:rPr>
                <w:webHidden/>
              </w:rPr>
              <w:t>21</w:t>
            </w:r>
            <w:r>
              <w:rPr>
                <w:webHidden/>
              </w:rPr>
              <w:fldChar w:fldCharType="end"/>
            </w:r>
          </w:hyperlink>
        </w:p>
        <w:p w14:paraId="31C4FE3A" w14:textId="21E9C78E" w:rsidR="00593D11" w:rsidRDefault="00593D11">
          <w:pPr>
            <w:pStyle w:val="12"/>
            <w:rPr>
              <w:rFonts w:asciiTheme="minorHAnsi" w:eastAsiaTheme="minorEastAsia" w:hAnsiTheme="minorHAnsi" w:cstheme="minorBidi"/>
              <w:sz w:val="22"/>
              <w:lang w:val="ru-BY" w:eastAsia="ru-BY"/>
            </w:rPr>
          </w:pPr>
          <w:hyperlink w:anchor="_Toc122154443" w:history="1">
            <w:r w:rsidRPr="008D2CDF">
              <w:rPr>
                <w:rStyle w:val="ae"/>
              </w:rPr>
              <w:t>4 Тестирование программного средства</w:t>
            </w:r>
            <w:r>
              <w:rPr>
                <w:webHidden/>
              </w:rPr>
              <w:tab/>
            </w:r>
            <w:r>
              <w:rPr>
                <w:webHidden/>
              </w:rPr>
              <w:fldChar w:fldCharType="begin"/>
            </w:r>
            <w:r>
              <w:rPr>
                <w:webHidden/>
              </w:rPr>
              <w:instrText xml:space="preserve"> PAGEREF _Toc122154443 \h </w:instrText>
            </w:r>
            <w:r>
              <w:rPr>
                <w:webHidden/>
              </w:rPr>
            </w:r>
            <w:r>
              <w:rPr>
                <w:webHidden/>
              </w:rPr>
              <w:fldChar w:fldCharType="separate"/>
            </w:r>
            <w:r>
              <w:rPr>
                <w:webHidden/>
              </w:rPr>
              <w:t>26</w:t>
            </w:r>
            <w:r>
              <w:rPr>
                <w:webHidden/>
              </w:rPr>
              <w:fldChar w:fldCharType="end"/>
            </w:r>
          </w:hyperlink>
        </w:p>
        <w:p w14:paraId="6D59B256" w14:textId="363B01CB" w:rsidR="00593D11" w:rsidRDefault="00593D11">
          <w:pPr>
            <w:pStyle w:val="21"/>
            <w:rPr>
              <w:rFonts w:asciiTheme="minorHAnsi" w:eastAsiaTheme="minorEastAsia" w:hAnsiTheme="minorHAnsi" w:cstheme="minorBidi"/>
              <w:sz w:val="22"/>
              <w:lang w:val="ru-BY" w:eastAsia="ru-BY"/>
            </w:rPr>
          </w:pPr>
          <w:hyperlink w:anchor="_Toc122154444" w:history="1">
            <w:r w:rsidRPr="008D2CDF">
              <w:rPr>
                <w:rStyle w:val="ae"/>
              </w:rPr>
              <w:t>4.1 Игровой процесс</w:t>
            </w:r>
            <w:r>
              <w:rPr>
                <w:webHidden/>
              </w:rPr>
              <w:tab/>
            </w:r>
            <w:r>
              <w:rPr>
                <w:webHidden/>
              </w:rPr>
              <w:fldChar w:fldCharType="begin"/>
            </w:r>
            <w:r>
              <w:rPr>
                <w:webHidden/>
              </w:rPr>
              <w:instrText xml:space="preserve"> PAGEREF _Toc122154444 \h </w:instrText>
            </w:r>
            <w:r>
              <w:rPr>
                <w:webHidden/>
              </w:rPr>
            </w:r>
            <w:r>
              <w:rPr>
                <w:webHidden/>
              </w:rPr>
              <w:fldChar w:fldCharType="separate"/>
            </w:r>
            <w:r>
              <w:rPr>
                <w:webHidden/>
              </w:rPr>
              <w:t>26</w:t>
            </w:r>
            <w:r>
              <w:rPr>
                <w:webHidden/>
              </w:rPr>
              <w:fldChar w:fldCharType="end"/>
            </w:r>
          </w:hyperlink>
        </w:p>
        <w:p w14:paraId="251B8115" w14:textId="455E91E0" w:rsidR="00593D11" w:rsidRDefault="00593D11">
          <w:pPr>
            <w:pStyle w:val="21"/>
            <w:rPr>
              <w:rFonts w:asciiTheme="minorHAnsi" w:eastAsiaTheme="minorEastAsia" w:hAnsiTheme="minorHAnsi" w:cstheme="minorBidi"/>
              <w:sz w:val="22"/>
              <w:lang w:val="ru-BY" w:eastAsia="ru-BY"/>
            </w:rPr>
          </w:pPr>
          <w:hyperlink w:anchor="_Toc122154445" w:history="1">
            <w:r w:rsidRPr="008D2CDF">
              <w:rPr>
                <w:rStyle w:val="ae"/>
              </w:rPr>
              <w:t>4.2 Элементы управления</w:t>
            </w:r>
            <w:r>
              <w:rPr>
                <w:webHidden/>
              </w:rPr>
              <w:tab/>
            </w:r>
            <w:r>
              <w:rPr>
                <w:webHidden/>
              </w:rPr>
              <w:fldChar w:fldCharType="begin"/>
            </w:r>
            <w:r>
              <w:rPr>
                <w:webHidden/>
              </w:rPr>
              <w:instrText xml:space="preserve"> PAGEREF _Toc122154445 \h </w:instrText>
            </w:r>
            <w:r>
              <w:rPr>
                <w:webHidden/>
              </w:rPr>
            </w:r>
            <w:r>
              <w:rPr>
                <w:webHidden/>
              </w:rPr>
              <w:fldChar w:fldCharType="separate"/>
            </w:r>
            <w:r>
              <w:rPr>
                <w:webHidden/>
              </w:rPr>
              <w:t>29</w:t>
            </w:r>
            <w:r>
              <w:rPr>
                <w:webHidden/>
              </w:rPr>
              <w:fldChar w:fldCharType="end"/>
            </w:r>
          </w:hyperlink>
        </w:p>
        <w:p w14:paraId="2B33D593" w14:textId="57D5B3FE" w:rsidR="00593D11" w:rsidRDefault="00593D11">
          <w:pPr>
            <w:pStyle w:val="12"/>
            <w:rPr>
              <w:rFonts w:asciiTheme="minorHAnsi" w:eastAsiaTheme="minorEastAsia" w:hAnsiTheme="minorHAnsi" w:cstheme="minorBidi"/>
              <w:sz w:val="22"/>
              <w:lang w:val="ru-BY" w:eastAsia="ru-BY"/>
            </w:rPr>
          </w:pPr>
          <w:hyperlink w:anchor="_Toc122154446" w:history="1">
            <w:r w:rsidRPr="008D2CDF">
              <w:rPr>
                <w:rStyle w:val="ae"/>
              </w:rPr>
              <w:t>5 Руководство пользователя</w:t>
            </w:r>
            <w:r>
              <w:rPr>
                <w:webHidden/>
              </w:rPr>
              <w:tab/>
            </w:r>
            <w:r>
              <w:rPr>
                <w:webHidden/>
              </w:rPr>
              <w:fldChar w:fldCharType="begin"/>
            </w:r>
            <w:r>
              <w:rPr>
                <w:webHidden/>
              </w:rPr>
              <w:instrText xml:space="preserve"> PAGEREF _Toc122154446 \h </w:instrText>
            </w:r>
            <w:r>
              <w:rPr>
                <w:webHidden/>
              </w:rPr>
            </w:r>
            <w:r>
              <w:rPr>
                <w:webHidden/>
              </w:rPr>
              <w:fldChar w:fldCharType="separate"/>
            </w:r>
            <w:r>
              <w:rPr>
                <w:webHidden/>
              </w:rPr>
              <w:t>32</w:t>
            </w:r>
            <w:r>
              <w:rPr>
                <w:webHidden/>
              </w:rPr>
              <w:fldChar w:fldCharType="end"/>
            </w:r>
          </w:hyperlink>
        </w:p>
        <w:p w14:paraId="7E954529" w14:textId="58084B7E" w:rsidR="00593D11" w:rsidRDefault="00593D11">
          <w:pPr>
            <w:pStyle w:val="21"/>
            <w:rPr>
              <w:rFonts w:asciiTheme="minorHAnsi" w:eastAsiaTheme="minorEastAsia" w:hAnsiTheme="minorHAnsi" w:cstheme="minorBidi"/>
              <w:sz w:val="22"/>
              <w:lang w:val="ru-BY" w:eastAsia="ru-BY"/>
            </w:rPr>
          </w:pPr>
          <w:hyperlink w:anchor="_Toc122154447" w:history="1">
            <w:r w:rsidRPr="008D2CDF">
              <w:rPr>
                <w:rStyle w:val="ae"/>
              </w:rPr>
              <w:t>5.1 Главное меню</w:t>
            </w:r>
            <w:r>
              <w:rPr>
                <w:webHidden/>
              </w:rPr>
              <w:tab/>
            </w:r>
            <w:r>
              <w:rPr>
                <w:webHidden/>
              </w:rPr>
              <w:fldChar w:fldCharType="begin"/>
            </w:r>
            <w:r>
              <w:rPr>
                <w:webHidden/>
              </w:rPr>
              <w:instrText xml:space="preserve"> PAGEREF _Toc122154447 \h </w:instrText>
            </w:r>
            <w:r>
              <w:rPr>
                <w:webHidden/>
              </w:rPr>
            </w:r>
            <w:r>
              <w:rPr>
                <w:webHidden/>
              </w:rPr>
              <w:fldChar w:fldCharType="separate"/>
            </w:r>
            <w:r>
              <w:rPr>
                <w:webHidden/>
              </w:rPr>
              <w:t>32</w:t>
            </w:r>
            <w:r>
              <w:rPr>
                <w:webHidden/>
              </w:rPr>
              <w:fldChar w:fldCharType="end"/>
            </w:r>
          </w:hyperlink>
        </w:p>
        <w:p w14:paraId="3F8B3127" w14:textId="62377DB3" w:rsidR="00593D11" w:rsidRDefault="00593D11">
          <w:pPr>
            <w:pStyle w:val="21"/>
            <w:rPr>
              <w:rFonts w:asciiTheme="minorHAnsi" w:eastAsiaTheme="minorEastAsia" w:hAnsiTheme="minorHAnsi" w:cstheme="minorBidi"/>
              <w:sz w:val="22"/>
              <w:lang w:val="ru-BY" w:eastAsia="ru-BY"/>
            </w:rPr>
          </w:pPr>
          <w:hyperlink w:anchor="_Toc122154448" w:history="1">
            <w:r w:rsidRPr="008D2CDF">
              <w:rPr>
                <w:rStyle w:val="ae"/>
              </w:rPr>
              <w:t>5.2 Список комбинаций</w:t>
            </w:r>
            <w:r>
              <w:rPr>
                <w:webHidden/>
              </w:rPr>
              <w:tab/>
            </w:r>
            <w:r>
              <w:rPr>
                <w:webHidden/>
              </w:rPr>
              <w:fldChar w:fldCharType="begin"/>
            </w:r>
            <w:r>
              <w:rPr>
                <w:webHidden/>
              </w:rPr>
              <w:instrText xml:space="preserve"> PAGEREF _Toc122154448 \h </w:instrText>
            </w:r>
            <w:r>
              <w:rPr>
                <w:webHidden/>
              </w:rPr>
            </w:r>
            <w:r>
              <w:rPr>
                <w:webHidden/>
              </w:rPr>
              <w:fldChar w:fldCharType="separate"/>
            </w:r>
            <w:r>
              <w:rPr>
                <w:webHidden/>
              </w:rPr>
              <w:t>32</w:t>
            </w:r>
            <w:r>
              <w:rPr>
                <w:webHidden/>
              </w:rPr>
              <w:fldChar w:fldCharType="end"/>
            </w:r>
          </w:hyperlink>
        </w:p>
        <w:p w14:paraId="59E9775D" w14:textId="3774CF3B" w:rsidR="00593D11" w:rsidRDefault="00593D11">
          <w:pPr>
            <w:pStyle w:val="21"/>
            <w:rPr>
              <w:rFonts w:asciiTheme="minorHAnsi" w:eastAsiaTheme="minorEastAsia" w:hAnsiTheme="minorHAnsi" w:cstheme="minorBidi"/>
              <w:sz w:val="22"/>
              <w:lang w:val="ru-BY" w:eastAsia="ru-BY"/>
            </w:rPr>
          </w:pPr>
          <w:hyperlink w:anchor="_Toc122154449" w:history="1">
            <w:r w:rsidRPr="008D2CDF">
              <w:rPr>
                <w:rStyle w:val="ae"/>
              </w:rPr>
              <w:t>5.3 Дополнительная информация</w:t>
            </w:r>
            <w:r>
              <w:rPr>
                <w:webHidden/>
              </w:rPr>
              <w:tab/>
            </w:r>
            <w:r>
              <w:rPr>
                <w:webHidden/>
              </w:rPr>
              <w:fldChar w:fldCharType="begin"/>
            </w:r>
            <w:r>
              <w:rPr>
                <w:webHidden/>
              </w:rPr>
              <w:instrText xml:space="preserve"> PAGEREF _Toc122154449 \h </w:instrText>
            </w:r>
            <w:r>
              <w:rPr>
                <w:webHidden/>
              </w:rPr>
            </w:r>
            <w:r>
              <w:rPr>
                <w:webHidden/>
              </w:rPr>
              <w:fldChar w:fldCharType="separate"/>
            </w:r>
            <w:r>
              <w:rPr>
                <w:webHidden/>
              </w:rPr>
              <w:t>33</w:t>
            </w:r>
            <w:r>
              <w:rPr>
                <w:webHidden/>
              </w:rPr>
              <w:fldChar w:fldCharType="end"/>
            </w:r>
          </w:hyperlink>
        </w:p>
        <w:p w14:paraId="6C950E96" w14:textId="60FC37CB" w:rsidR="00593D11" w:rsidRDefault="00593D11">
          <w:pPr>
            <w:pStyle w:val="21"/>
            <w:rPr>
              <w:rFonts w:asciiTheme="minorHAnsi" w:eastAsiaTheme="minorEastAsia" w:hAnsiTheme="minorHAnsi" w:cstheme="minorBidi"/>
              <w:sz w:val="22"/>
              <w:lang w:val="ru-BY" w:eastAsia="ru-BY"/>
            </w:rPr>
          </w:pPr>
          <w:hyperlink w:anchor="_Toc122154450" w:history="1">
            <w:r w:rsidRPr="008D2CDF">
              <w:rPr>
                <w:rStyle w:val="ae"/>
              </w:rPr>
              <w:t>5.4 Игра</w:t>
            </w:r>
            <w:r>
              <w:rPr>
                <w:webHidden/>
              </w:rPr>
              <w:tab/>
            </w:r>
            <w:r>
              <w:rPr>
                <w:webHidden/>
              </w:rPr>
              <w:tab/>
            </w:r>
            <w:r>
              <w:rPr>
                <w:webHidden/>
              </w:rPr>
              <w:fldChar w:fldCharType="begin"/>
            </w:r>
            <w:r>
              <w:rPr>
                <w:webHidden/>
              </w:rPr>
              <w:instrText xml:space="preserve"> PAGEREF _Toc122154450 \h </w:instrText>
            </w:r>
            <w:r>
              <w:rPr>
                <w:webHidden/>
              </w:rPr>
            </w:r>
            <w:r>
              <w:rPr>
                <w:webHidden/>
              </w:rPr>
              <w:fldChar w:fldCharType="separate"/>
            </w:r>
            <w:r>
              <w:rPr>
                <w:webHidden/>
              </w:rPr>
              <w:t>33</w:t>
            </w:r>
            <w:r>
              <w:rPr>
                <w:webHidden/>
              </w:rPr>
              <w:fldChar w:fldCharType="end"/>
            </w:r>
          </w:hyperlink>
        </w:p>
        <w:p w14:paraId="2D5D8E99" w14:textId="4ABE4086" w:rsidR="00593D11" w:rsidRDefault="00593D11">
          <w:pPr>
            <w:pStyle w:val="12"/>
            <w:rPr>
              <w:rFonts w:asciiTheme="minorHAnsi" w:eastAsiaTheme="minorEastAsia" w:hAnsiTheme="minorHAnsi" w:cstheme="minorBidi"/>
              <w:sz w:val="22"/>
              <w:lang w:val="ru-BY" w:eastAsia="ru-BY"/>
            </w:rPr>
          </w:pPr>
          <w:hyperlink w:anchor="_Toc122154451" w:history="1">
            <w:r w:rsidRPr="008D2CDF">
              <w:rPr>
                <w:rStyle w:val="ae"/>
              </w:rPr>
              <w:t>Заключение</w:t>
            </w:r>
            <w:r>
              <w:rPr>
                <w:webHidden/>
              </w:rPr>
              <w:tab/>
            </w:r>
            <w:r>
              <w:rPr>
                <w:webHidden/>
              </w:rPr>
              <w:fldChar w:fldCharType="begin"/>
            </w:r>
            <w:r>
              <w:rPr>
                <w:webHidden/>
              </w:rPr>
              <w:instrText xml:space="preserve"> PAGEREF _Toc122154451 \h </w:instrText>
            </w:r>
            <w:r>
              <w:rPr>
                <w:webHidden/>
              </w:rPr>
            </w:r>
            <w:r>
              <w:rPr>
                <w:webHidden/>
              </w:rPr>
              <w:fldChar w:fldCharType="separate"/>
            </w:r>
            <w:r>
              <w:rPr>
                <w:webHidden/>
              </w:rPr>
              <w:t>35</w:t>
            </w:r>
            <w:r>
              <w:rPr>
                <w:webHidden/>
              </w:rPr>
              <w:fldChar w:fldCharType="end"/>
            </w:r>
          </w:hyperlink>
        </w:p>
        <w:p w14:paraId="79345207" w14:textId="3FE2E0C7" w:rsidR="00593D11" w:rsidRDefault="00593D11">
          <w:pPr>
            <w:pStyle w:val="12"/>
            <w:rPr>
              <w:rFonts w:asciiTheme="minorHAnsi" w:eastAsiaTheme="minorEastAsia" w:hAnsiTheme="minorHAnsi" w:cstheme="minorBidi"/>
              <w:sz w:val="22"/>
              <w:lang w:val="ru-BY" w:eastAsia="ru-BY"/>
            </w:rPr>
          </w:pPr>
          <w:hyperlink w:anchor="_Toc122154452" w:history="1">
            <w:r w:rsidRPr="008D2CDF">
              <w:rPr>
                <w:rStyle w:val="ae"/>
              </w:rPr>
              <w:t>Список использованной литературы</w:t>
            </w:r>
            <w:r>
              <w:rPr>
                <w:webHidden/>
              </w:rPr>
              <w:tab/>
            </w:r>
            <w:r>
              <w:rPr>
                <w:webHidden/>
              </w:rPr>
              <w:fldChar w:fldCharType="begin"/>
            </w:r>
            <w:r>
              <w:rPr>
                <w:webHidden/>
              </w:rPr>
              <w:instrText xml:space="preserve"> PAGEREF _Toc122154452 \h </w:instrText>
            </w:r>
            <w:r>
              <w:rPr>
                <w:webHidden/>
              </w:rPr>
            </w:r>
            <w:r>
              <w:rPr>
                <w:webHidden/>
              </w:rPr>
              <w:fldChar w:fldCharType="separate"/>
            </w:r>
            <w:r>
              <w:rPr>
                <w:webHidden/>
              </w:rPr>
              <w:t>36</w:t>
            </w:r>
            <w:r>
              <w:rPr>
                <w:webHidden/>
              </w:rPr>
              <w:fldChar w:fldCharType="end"/>
            </w:r>
          </w:hyperlink>
        </w:p>
        <w:p w14:paraId="673BDD90" w14:textId="19C42D32" w:rsidR="00593D11" w:rsidRDefault="00593D11">
          <w:pPr>
            <w:pStyle w:val="12"/>
            <w:rPr>
              <w:rFonts w:asciiTheme="minorHAnsi" w:eastAsiaTheme="minorEastAsia" w:hAnsiTheme="minorHAnsi" w:cstheme="minorBidi"/>
              <w:sz w:val="22"/>
              <w:lang w:val="ru-BY" w:eastAsia="ru-BY"/>
            </w:rPr>
          </w:pPr>
          <w:hyperlink w:anchor="_Toc122154453" w:history="1">
            <w:r w:rsidRPr="008D2CDF">
              <w:rPr>
                <w:rStyle w:val="ae"/>
              </w:rPr>
              <w:t>Приложение А</w:t>
            </w:r>
            <w:r>
              <w:rPr>
                <w:webHidden/>
              </w:rPr>
              <w:tab/>
            </w:r>
            <w:r>
              <w:rPr>
                <w:webHidden/>
              </w:rPr>
              <w:fldChar w:fldCharType="begin"/>
            </w:r>
            <w:r>
              <w:rPr>
                <w:webHidden/>
              </w:rPr>
              <w:instrText xml:space="preserve"> PAGEREF _Toc122154453 \h </w:instrText>
            </w:r>
            <w:r>
              <w:rPr>
                <w:webHidden/>
              </w:rPr>
            </w:r>
            <w:r>
              <w:rPr>
                <w:webHidden/>
              </w:rPr>
              <w:fldChar w:fldCharType="separate"/>
            </w:r>
            <w:r>
              <w:rPr>
                <w:webHidden/>
              </w:rPr>
              <w:t>37</w:t>
            </w:r>
            <w:r>
              <w:rPr>
                <w:webHidden/>
              </w:rPr>
              <w:fldChar w:fldCharType="end"/>
            </w:r>
          </w:hyperlink>
        </w:p>
        <w:p w14:paraId="5AF16DAD" w14:textId="7EAFC370" w:rsidR="00220D0B" w:rsidRDefault="00180F04" w:rsidP="00677249">
          <w:r>
            <w:rPr>
              <w:noProof/>
            </w:rPr>
            <w:fldChar w:fldCharType="end"/>
          </w:r>
        </w:p>
      </w:sdtContent>
    </w:sdt>
    <w:p w14:paraId="2D302CCC" w14:textId="1C109690" w:rsidR="00D53FE2" w:rsidRDefault="00D53FE2" w:rsidP="00D53FE2">
      <w:pPr>
        <w:pStyle w:val="af6"/>
      </w:pPr>
    </w:p>
    <w:p w14:paraId="2C334EC6" w14:textId="77777777" w:rsidR="00081D88" w:rsidRDefault="00081D88" w:rsidP="006B11A4">
      <w:pPr>
        <w:pStyle w:val="a2"/>
        <w:ind w:right="851"/>
        <w:jc w:val="left"/>
      </w:pPr>
    </w:p>
    <w:p w14:paraId="4761D267" w14:textId="77777777" w:rsidR="006B11A4" w:rsidRDefault="006B11A4" w:rsidP="00081D88">
      <w:pPr>
        <w:pStyle w:val="a2"/>
        <w:jc w:val="right"/>
      </w:pPr>
    </w:p>
    <w:p w14:paraId="5089732E" w14:textId="77777777" w:rsidR="006B11A4" w:rsidRDefault="006B11A4" w:rsidP="001951F7">
      <w:pPr>
        <w:pStyle w:val="a2"/>
        <w:ind w:firstLine="0"/>
      </w:pPr>
    </w:p>
    <w:p w14:paraId="726A1BA3" w14:textId="69EBC4F9" w:rsidR="006B11A4" w:rsidRDefault="002B2936" w:rsidP="002B2936">
      <w:pPr>
        <w:pStyle w:val="a6"/>
      </w:pPr>
      <w:bookmarkStart w:id="0" w:name="_Toc122154431"/>
      <w:r>
        <w:lastRenderedPageBreak/>
        <w:t>Введение</w:t>
      </w:r>
      <w:bookmarkEnd w:id="0"/>
    </w:p>
    <w:p w14:paraId="412EDE6A" w14:textId="410750C8" w:rsidR="005761E9" w:rsidRDefault="005761E9" w:rsidP="005761E9">
      <w:pPr>
        <w:pStyle w:val="a2"/>
        <w:rPr>
          <w:sz w:val="24"/>
          <w:szCs w:val="24"/>
          <w:lang w:eastAsia="ru-BY"/>
        </w:rPr>
      </w:pPr>
      <w:r>
        <w:t>Покер</w:t>
      </w:r>
      <w:r>
        <w:t> </w:t>
      </w:r>
      <w:r>
        <w:t>– карточная игра</w:t>
      </w:r>
      <w:r>
        <w:t xml:space="preserve">, цель которой собрать выигрышную комбинацию или вынудить всех соперников прекратить участвовать в игре. Игра идёт с полностью или частично закрытыми картами. Конкретные правила могут варьироваться в зависимости от разновидности покера. Обобщающими элементами всех разновидностей покера являются комбинации и наличие торговли в процессе игры. </w:t>
      </w:r>
    </w:p>
    <w:p w14:paraId="3E176FD6" w14:textId="2D31F592" w:rsidR="005761E9" w:rsidRDefault="005761E9" w:rsidP="005761E9">
      <w:pPr>
        <w:pStyle w:val="a2"/>
      </w:pPr>
      <w:r>
        <w:t xml:space="preserve">Ввиду того, что игрок не знает карты своих противников, покер является игрой с неполной информацией, как и многие другие карточные игры, в отличие от, например, шахмат, в которых оба игрока видят положение всех фигур на доске. </w:t>
      </w:r>
    </w:p>
    <w:p w14:paraId="70A6B98D" w14:textId="2BC4C3CD" w:rsidR="00FC25D1" w:rsidRDefault="00FC25D1" w:rsidP="005761E9">
      <w:pPr>
        <w:pStyle w:val="a2"/>
      </w:pPr>
      <w:r>
        <w:t>Есть различные типы программ для покера, одни имитируют игру человека, другие призваны помогать человеку во время игры. Создано достаточно много различных программ, которые помогают игрокам при игре онлайн. Есть как любительские программы, так и профессиональные.</w:t>
      </w:r>
    </w:p>
    <w:p w14:paraId="3946EEBC" w14:textId="637F8331" w:rsidR="005761E9" w:rsidRPr="004C20E5" w:rsidRDefault="005761E9" w:rsidP="005761E9">
      <w:pPr>
        <w:jc w:val="both"/>
        <w:rPr>
          <w:color w:val="000000" w:themeColor="text1"/>
          <w:szCs w:val="28"/>
        </w:rPr>
      </w:pPr>
      <w:r w:rsidRPr="004C20E5">
        <w:rPr>
          <w:color w:val="000000" w:themeColor="text1"/>
          <w:szCs w:val="28"/>
        </w:rPr>
        <w:t>Целью данной курсовой работы является разработка игрового средства «</w:t>
      </w:r>
      <w:r>
        <w:rPr>
          <w:color w:val="000000" w:themeColor="text1"/>
          <w:szCs w:val="28"/>
        </w:rPr>
        <w:t>Покер</w:t>
      </w:r>
      <w:r w:rsidRPr="004C20E5">
        <w:rPr>
          <w:color w:val="000000" w:themeColor="text1"/>
          <w:szCs w:val="28"/>
        </w:rPr>
        <w:t>»</w:t>
      </w:r>
      <w:r>
        <w:rPr>
          <w:color w:val="000000" w:themeColor="text1"/>
          <w:szCs w:val="28"/>
        </w:rPr>
        <w:t xml:space="preserve"> со следующим</w:t>
      </w:r>
      <w:r w:rsidR="00B23802" w:rsidRPr="00B23802">
        <w:rPr>
          <w:color w:val="000000" w:themeColor="text1"/>
          <w:szCs w:val="28"/>
        </w:rPr>
        <w:t xml:space="preserve"> </w:t>
      </w:r>
      <w:r w:rsidR="00B23802">
        <w:rPr>
          <w:color w:val="000000" w:themeColor="text1"/>
          <w:szCs w:val="28"/>
        </w:rPr>
        <w:t>порядком игры</w:t>
      </w:r>
      <w:r>
        <w:rPr>
          <w:color w:val="000000" w:themeColor="text1"/>
          <w:szCs w:val="28"/>
        </w:rPr>
        <w:t>:</w:t>
      </w:r>
    </w:p>
    <w:p w14:paraId="047265A7" w14:textId="5D39E7B0" w:rsidR="005761E9" w:rsidRPr="00AC51D5" w:rsidRDefault="00AC51D5" w:rsidP="00AC51D5">
      <w:pPr>
        <w:pStyle w:val="a"/>
      </w:pPr>
      <w:r>
        <w:t>к</w:t>
      </w:r>
      <w:r w:rsidR="005761E9" w:rsidRPr="00AC51D5">
        <w:t>аждый игрок получает по две карты в закрытую, следует круг торгов</w:t>
      </w:r>
      <w:r w:rsidRPr="00FC25D1">
        <w:t>;</w:t>
      </w:r>
    </w:p>
    <w:p w14:paraId="33B2672C" w14:textId="5A9BC2A1" w:rsidR="005761E9" w:rsidRPr="00AC51D5" w:rsidRDefault="00AC51D5" w:rsidP="00AC51D5">
      <w:pPr>
        <w:pStyle w:val="a"/>
      </w:pPr>
      <w:r>
        <w:t>н</w:t>
      </w:r>
      <w:r w:rsidR="005761E9" w:rsidRPr="00AC51D5">
        <w:t>а стол перед всеми игроками кладутся три карты в открытую, следует круг торгов</w:t>
      </w:r>
      <w:r w:rsidRPr="00AC51D5">
        <w:t>;</w:t>
      </w:r>
    </w:p>
    <w:p w14:paraId="5E2CE2F7" w14:textId="5980D32C" w:rsidR="005761E9" w:rsidRPr="00AC51D5" w:rsidRDefault="00AC51D5" w:rsidP="00AC51D5">
      <w:pPr>
        <w:pStyle w:val="a"/>
      </w:pPr>
      <w:r>
        <w:t>н</w:t>
      </w:r>
      <w:r w:rsidR="005761E9" w:rsidRPr="00AC51D5">
        <w:t>а стол кладётся четвёртая карта в открытую, следует круг торгов</w:t>
      </w:r>
      <w:r w:rsidRPr="00AC51D5">
        <w:t>;</w:t>
      </w:r>
    </w:p>
    <w:p w14:paraId="7B0C11B7" w14:textId="69ADA025" w:rsidR="005761E9" w:rsidRPr="00AC51D5" w:rsidRDefault="00AC51D5" w:rsidP="00AC51D5">
      <w:pPr>
        <w:pStyle w:val="a"/>
      </w:pPr>
      <w:r>
        <w:t>н</w:t>
      </w:r>
      <w:r w:rsidR="005761E9" w:rsidRPr="00AC51D5">
        <w:t>а стол кладётся пятая карта в открытую. Таким образом, на столе лежит 5 карт, следует последний круг торгов</w:t>
      </w:r>
      <w:r w:rsidRPr="00AC51D5">
        <w:t>;</w:t>
      </w:r>
    </w:p>
    <w:p w14:paraId="0D58FCF8" w14:textId="513D7472" w:rsidR="00FC25D1" w:rsidRPr="00AC51D5" w:rsidRDefault="00AC51D5">
      <w:pPr>
        <w:pStyle w:val="a"/>
      </w:pPr>
      <w:r>
        <w:t>и</w:t>
      </w:r>
      <w:r w:rsidR="005761E9" w:rsidRPr="00AC51D5">
        <w:t>гроки могут использовать свои и общие карты со стола для составления 5-карточных.</w:t>
      </w:r>
    </w:p>
    <w:p w14:paraId="65E572E1" w14:textId="6F267DE7" w:rsidR="00AC51D5" w:rsidRPr="00AC51D5" w:rsidRDefault="00AC51D5" w:rsidP="00AC51D5">
      <w:pPr>
        <w:pStyle w:val="a2"/>
        <w:rPr>
          <w:lang w:eastAsia="ru-BY"/>
        </w:rPr>
      </w:pPr>
      <w:r>
        <w:rPr>
          <w:lang w:eastAsia="ru-BY"/>
        </w:rPr>
        <w:t>Список комбинаций:</w:t>
      </w:r>
    </w:p>
    <w:p w14:paraId="35D45D10" w14:textId="047C46CC" w:rsidR="00AC51D5" w:rsidRDefault="00FC25D1" w:rsidP="00FC25D1">
      <w:pPr>
        <w:pStyle w:val="a"/>
      </w:pPr>
      <w:proofErr w:type="spellStart"/>
      <w:r>
        <w:t>р</w:t>
      </w:r>
      <w:r w:rsidR="00AC51D5">
        <w:t>оял</w:t>
      </w:r>
      <w:proofErr w:type="spellEnd"/>
      <w:r w:rsidR="00AC51D5">
        <w:t xml:space="preserve"> </w:t>
      </w:r>
      <w:proofErr w:type="spellStart"/>
      <w:r w:rsidR="00AC51D5">
        <w:t>флеш</w:t>
      </w:r>
      <w:proofErr w:type="spellEnd"/>
      <w:r w:rsidR="00AC51D5">
        <w:t>: с</w:t>
      </w:r>
      <w:r w:rsidR="00AC51D5">
        <w:t>остоит из 5 старших карт одной масти, начинающихся с туза</w:t>
      </w:r>
      <w:r w:rsidR="00AC51D5">
        <w:t xml:space="preserve">. </w:t>
      </w:r>
      <w:r w:rsidR="00AC51D5">
        <w:t>Является самой сильной комбинацией в игре</w:t>
      </w:r>
      <w:r w:rsidRPr="00FC25D1">
        <w:t>;</w:t>
      </w:r>
    </w:p>
    <w:p w14:paraId="7786ECB7" w14:textId="65885118" w:rsidR="00AC51D5" w:rsidRDefault="00FC25D1" w:rsidP="00FC25D1">
      <w:pPr>
        <w:pStyle w:val="a"/>
      </w:pPr>
      <w:r>
        <w:t>с</w:t>
      </w:r>
      <w:r w:rsidR="00AC51D5">
        <w:t xml:space="preserve">трит </w:t>
      </w:r>
      <w:proofErr w:type="spellStart"/>
      <w:r w:rsidR="00AC51D5">
        <w:t>флеш</w:t>
      </w:r>
      <w:proofErr w:type="spellEnd"/>
      <w:r w:rsidR="00AC51D5">
        <w:t xml:space="preserve">: </w:t>
      </w:r>
      <w:r w:rsidR="00AC51D5">
        <w:t>любые пять карт одной масти по порядку</w:t>
      </w:r>
      <w:r w:rsidRPr="00FC25D1">
        <w:t>;</w:t>
      </w:r>
    </w:p>
    <w:p w14:paraId="1EF591C5" w14:textId="2D68F0C7" w:rsidR="00AC51D5" w:rsidRDefault="00FC25D1" w:rsidP="00FC25D1">
      <w:pPr>
        <w:pStyle w:val="a"/>
      </w:pPr>
      <w:r>
        <w:t>ч</w:t>
      </w:r>
      <w:r w:rsidR="00AC51D5">
        <w:t>етверка</w:t>
      </w:r>
      <w:r w:rsidR="00AC51D5">
        <w:t>: четыре карты одного достоинства</w:t>
      </w:r>
      <w:r w:rsidRPr="00FC25D1">
        <w:t>;</w:t>
      </w:r>
    </w:p>
    <w:p w14:paraId="6526CE94" w14:textId="7AE08D5F" w:rsidR="00AC51D5" w:rsidRDefault="00FC25D1" w:rsidP="00FC25D1">
      <w:pPr>
        <w:pStyle w:val="a"/>
      </w:pPr>
      <w:proofErr w:type="spellStart"/>
      <w:r>
        <w:t>ф</w:t>
      </w:r>
      <w:r w:rsidR="00AC51D5">
        <w:t>улл</w:t>
      </w:r>
      <w:proofErr w:type="spellEnd"/>
      <w:r w:rsidR="00AC51D5">
        <w:t xml:space="preserve"> хаус</w:t>
      </w:r>
      <w:r w:rsidR="00AC51D5">
        <w:t>: од</w:t>
      </w:r>
      <w:r w:rsidR="00AC51D5">
        <w:t>на тройка</w:t>
      </w:r>
      <w:r w:rsidR="00AC51D5">
        <w:t xml:space="preserve"> и одна пара</w:t>
      </w:r>
      <w:r w:rsidRPr="00FC25D1">
        <w:t>;</w:t>
      </w:r>
    </w:p>
    <w:p w14:paraId="19293A7C" w14:textId="7429018D" w:rsidR="00AC51D5" w:rsidRDefault="00FC25D1" w:rsidP="00FC25D1">
      <w:pPr>
        <w:pStyle w:val="a"/>
      </w:pPr>
      <w:proofErr w:type="spellStart"/>
      <w:r>
        <w:t>ф</w:t>
      </w:r>
      <w:r w:rsidR="00AC51D5">
        <w:t>леш</w:t>
      </w:r>
      <w:proofErr w:type="spellEnd"/>
      <w:r w:rsidR="00AC51D5">
        <w:t>: пять карт одной масти</w:t>
      </w:r>
      <w:r w:rsidRPr="00FC25D1">
        <w:t>;</w:t>
      </w:r>
    </w:p>
    <w:p w14:paraId="06C57570" w14:textId="40F0466A" w:rsidR="00AC51D5" w:rsidRDefault="00FC25D1" w:rsidP="00FC25D1">
      <w:pPr>
        <w:pStyle w:val="a"/>
      </w:pPr>
      <w:r>
        <w:t>с</w:t>
      </w:r>
      <w:r w:rsidR="00AC51D5">
        <w:t>трит</w:t>
      </w:r>
      <w:r w:rsidR="00AC51D5">
        <w:t>: пять карт по порядку любых мастей</w:t>
      </w:r>
      <w:r w:rsidRPr="00FC25D1">
        <w:t>;</w:t>
      </w:r>
    </w:p>
    <w:p w14:paraId="0029B754" w14:textId="5479767A" w:rsidR="00AC51D5" w:rsidRDefault="00FC25D1" w:rsidP="00FC25D1">
      <w:pPr>
        <w:pStyle w:val="a"/>
      </w:pPr>
      <w:r>
        <w:t>т</w:t>
      </w:r>
      <w:r w:rsidR="00AC51D5">
        <w:t>ройка</w:t>
      </w:r>
      <w:r w:rsidR="00AC51D5">
        <w:t>: три карты одного достоинства</w:t>
      </w:r>
      <w:r w:rsidRPr="00FC25D1">
        <w:t>;</w:t>
      </w:r>
    </w:p>
    <w:p w14:paraId="3FD46D2A" w14:textId="1C93E5F5" w:rsidR="00AC51D5" w:rsidRDefault="00FC25D1" w:rsidP="00FC25D1">
      <w:pPr>
        <w:pStyle w:val="a"/>
      </w:pPr>
      <w:r>
        <w:t>д</w:t>
      </w:r>
      <w:r w:rsidR="00AC51D5">
        <w:t>ве пары</w:t>
      </w:r>
      <w:r w:rsidR="00AC51D5">
        <w:t>: две пары карт</w:t>
      </w:r>
      <w:r w:rsidRPr="00FC25D1">
        <w:t>;</w:t>
      </w:r>
    </w:p>
    <w:p w14:paraId="46AED335" w14:textId="516DFC45" w:rsidR="00AC51D5" w:rsidRPr="00AC51D5" w:rsidRDefault="00FC25D1" w:rsidP="00FC25D1">
      <w:pPr>
        <w:pStyle w:val="a"/>
        <w:rPr>
          <w:lang w:val="ru-BY" w:eastAsia="ru-BY"/>
        </w:rPr>
      </w:pPr>
      <w:r>
        <w:t>п</w:t>
      </w:r>
      <w:r w:rsidR="00AC51D5">
        <w:t>ара</w:t>
      </w:r>
      <w:r w:rsidR="00AC51D5">
        <w:t>: две карты одного достоинства</w:t>
      </w:r>
      <w:r w:rsidRPr="00FC25D1">
        <w:t>.</w:t>
      </w:r>
    </w:p>
    <w:p w14:paraId="2BB522D4" w14:textId="77777777" w:rsidR="00AC51D5" w:rsidRPr="00AC51D5" w:rsidRDefault="00AC51D5" w:rsidP="005761E9">
      <w:pPr>
        <w:pStyle w:val="a2"/>
        <w:rPr>
          <w:lang w:eastAsia="ru-BY"/>
        </w:rPr>
      </w:pPr>
    </w:p>
    <w:p w14:paraId="79D8D19B" w14:textId="77777777" w:rsidR="005761E9" w:rsidRPr="005761E9" w:rsidRDefault="005761E9" w:rsidP="005761E9">
      <w:pPr>
        <w:pStyle w:val="a2"/>
        <w:rPr>
          <w:lang w:val="ru-BY"/>
        </w:rPr>
      </w:pPr>
    </w:p>
    <w:p w14:paraId="4C8AC934" w14:textId="77777777" w:rsidR="002B2936" w:rsidRPr="005761E9" w:rsidRDefault="002B2936" w:rsidP="002B2936">
      <w:pPr>
        <w:pStyle w:val="a2"/>
        <w:rPr>
          <w:lang w:val="ru-BY" w:eastAsia="ru-RU"/>
        </w:rPr>
      </w:pPr>
    </w:p>
    <w:p w14:paraId="595DA2B6" w14:textId="77777777" w:rsidR="002B2936" w:rsidRDefault="002B2936" w:rsidP="002B2936">
      <w:pPr>
        <w:pStyle w:val="a2"/>
      </w:pPr>
    </w:p>
    <w:p w14:paraId="6BB32676" w14:textId="5F49B262" w:rsidR="006B11A4" w:rsidRDefault="00B60BC7" w:rsidP="00B60BC7">
      <w:pPr>
        <w:pStyle w:val="1"/>
      </w:pPr>
      <w:r w:rsidRPr="002B2936">
        <w:rPr>
          <w:lang w:val="ru-RU"/>
        </w:rPr>
        <w:lastRenderedPageBreak/>
        <w:t xml:space="preserve"> </w:t>
      </w:r>
      <w:bookmarkStart w:id="1" w:name="_Toc122154432"/>
      <w:r w:rsidR="003D325B">
        <w:rPr>
          <w:lang w:val="ru-RU"/>
        </w:rPr>
        <w:t>Аналитический обзор литературы</w:t>
      </w:r>
      <w:bookmarkEnd w:id="1"/>
    </w:p>
    <w:p w14:paraId="1C383322" w14:textId="5F88D77F" w:rsidR="00D22768" w:rsidRDefault="003D325B" w:rsidP="005F5F6A">
      <w:pPr>
        <w:pStyle w:val="2"/>
        <w:rPr>
          <w:lang w:val="ru-RU"/>
        </w:rPr>
      </w:pPr>
      <w:bookmarkStart w:id="2" w:name="_Toc122154433"/>
      <w:r>
        <w:rPr>
          <w:lang w:val="ru-RU"/>
        </w:rPr>
        <w:t>Обзор существующих аналогов</w:t>
      </w:r>
      <w:bookmarkEnd w:id="2"/>
    </w:p>
    <w:p w14:paraId="3243F0E1" w14:textId="69B59119" w:rsidR="00C16CCB" w:rsidRDefault="00FC25D1" w:rsidP="00FC25D1">
      <w:pPr>
        <w:pStyle w:val="3"/>
        <w:rPr>
          <w:lang w:val="en-US"/>
        </w:rPr>
      </w:pPr>
      <w:r>
        <w:rPr>
          <w:lang w:val="en-US"/>
        </w:rPr>
        <w:t>PokerStars</w:t>
      </w:r>
    </w:p>
    <w:p w14:paraId="55887625" w14:textId="68FF5696" w:rsidR="009E37DA" w:rsidRDefault="00FC25D1" w:rsidP="00FC25D1">
      <w:pPr>
        <w:pStyle w:val="a2"/>
      </w:pPr>
      <w:proofErr w:type="spellStart"/>
      <w:r w:rsidRPr="00FC25D1">
        <w:t>PokerStars</w:t>
      </w:r>
      <w:proofErr w:type="spellEnd"/>
      <w:r w:rsidRPr="00FC25D1">
        <w:t xml:space="preserve"> –</w:t>
      </w:r>
      <w:r w:rsidRPr="00FC25D1">
        <w:t xml:space="preserve"> до 2021 года крупнейший онлайн ресурс для игр</w:t>
      </w:r>
      <w:r w:rsidRPr="00FC25D1">
        <w:t xml:space="preserve">ы в покер </w:t>
      </w:r>
      <w:r w:rsidRPr="00FC25D1">
        <w:t>в мире. Дл</w:t>
      </w:r>
      <w:r w:rsidRPr="00FC25D1">
        <w:t>я</w:t>
      </w:r>
      <w:r w:rsidRPr="00FC25D1">
        <w:t xml:space="preserve"> игры доступны все основные виды. Игра проходит на «условные деньги» или </w:t>
      </w:r>
      <w:hyperlink r:id="rId8" w:tooltip="Доллар США" w:history="1">
        <w:r w:rsidRPr="00FC25D1">
          <w:rPr>
            <w:rStyle w:val="ae"/>
            <w:color w:val="auto"/>
            <w:u w:val="none"/>
          </w:rPr>
          <w:t>американские доллары</w:t>
        </w:r>
      </w:hyperlink>
      <w:r w:rsidRPr="00FC25D1">
        <w:t xml:space="preserve"> (а также </w:t>
      </w:r>
      <w:hyperlink r:id="rId9" w:tooltip="Евро" w:history="1">
        <w:r w:rsidRPr="00FC25D1">
          <w:rPr>
            <w:rStyle w:val="ae"/>
            <w:color w:val="auto"/>
            <w:u w:val="none"/>
          </w:rPr>
          <w:t>евро</w:t>
        </w:r>
      </w:hyperlink>
      <w:r w:rsidRPr="00FC25D1">
        <w:t xml:space="preserve">, </w:t>
      </w:r>
      <w:hyperlink r:id="rId10" w:tooltip="Фунт стерлингов" w:history="1">
        <w:r w:rsidRPr="00FC25D1">
          <w:rPr>
            <w:rStyle w:val="ae"/>
            <w:color w:val="auto"/>
            <w:u w:val="none"/>
          </w:rPr>
          <w:t>британские фунты</w:t>
        </w:r>
      </w:hyperlink>
      <w:r w:rsidRPr="00FC25D1">
        <w:t xml:space="preserve"> и </w:t>
      </w:r>
      <w:hyperlink r:id="rId11" w:tooltip="Канадский доллар" w:history="1">
        <w:r w:rsidRPr="00FC25D1">
          <w:rPr>
            <w:rStyle w:val="ae"/>
            <w:color w:val="auto"/>
            <w:u w:val="none"/>
          </w:rPr>
          <w:t>канадские доллары</w:t>
        </w:r>
      </w:hyperlink>
      <w:r w:rsidRPr="00FC25D1">
        <w:t>)</w:t>
      </w:r>
      <w:r w:rsidRPr="00FC25D1">
        <w:t>.</w:t>
      </w:r>
      <w:r w:rsidRPr="00FC25D1">
        <w:rPr>
          <w:sz w:val="24"/>
          <w:szCs w:val="24"/>
          <w:lang w:eastAsia="ru-BY"/>
        </w:rPr>
        <w:t xml:space="preserve"> </w:t>
      </w:r>
      <w:r w:rsidRPr="00FC25D1">
        <w:t xml:space="preserve">В среднем, на сайте одновременно играет не менее 90 тыс. игроков. В «часы пик» или во время проведения популярных турниров их число может достигать 280 тыс. Общее число зарегистрированных пользователей — 115 млн. В мае 2012 года вышло </w:t>
      </w:r>
      <w:hyperlink r:id="rId12" w:tooltip="Мобильное приложение" w:history="1">
        <w:r w:rsidRPr="00FC25D1">
          <w:rPr>
            <w:rStyle w:val="ae"/>
            <w:color w:val="auto"/>
            <w:u w:val="none"/>
          </w:rPr>
          <w:t>мобильное приложение</w:t>
        </w:r>
      </w:hyperlink>
      <w:r w:rsidRPr="00FC25D1">
        <w:t xml:space="preserve"> для </w:t>
      </w:r>
      <w:hyperlink r:id="rId13" w:tooltip="Операционная система" w:history="1">
        <w:r w:rsidRPr="00FC25D1">
          <w:rPr>
            <w:rStyle w:val="ae"/>
            <w:color w:val="auto"/>
            <w:u w:val="none"/>
          </w:rPr>
          <w:t>операционных систем</w:t>
        </w:r>
      </w:hyperlink>
      <w:r w:rsidRPr="00FC25D1">
        <w:t xml:space="preserve"> </w:t>
      </w:r>
      <w:hyperlink r:id="rId14" w:tooltip="Android" w:history="1">
        <w:proofErr w:type="spellStart"/>
        <w:r w:rsidRPr="00FC25D1">
          <w:rPr>
            <w:rStyle w:val="ae"/>
            <w:color w:val="auto"/>
            <w:u w:val="none"/>
          </w:rPr>
          <w:t>Android</w:t>
        </w:r>
        <w:proofErr w:type="spellEnd"/>
      </w:hyperlink>
      <w:r w:rsidRPr="00FC25D1">
        <w:t xml:space="preserve"> и </w:t>
      </w:r>
      <w:proofErr w:type="spellStart"/>
      <w:r w:rsidRPr="00FC25D1">
        <w:t>iOS</w:t>
      </w:r>
      <w:proofErr w:type="spellEnd"/>
      <w:r w:rsidRPr="00FC25D1">
        <w:t xml:space="preserve">. </w:t>
      </w:r>
    </w:p>
    <w:p w14:paraId="26A99721" w14:textId="53179046" w:rsidR="00FC25D1" w:rsidRDefault="00FC25D1" w:rsidP="00FC25D1">
      <w:pPr>
        <w:pStyle w:val="a2"/>
      </w:pPr>
    </w:p>
    <w:p w14:paraId="51CDF5BB" w14:textId="2D8A6F1E" w:rsidR="00980108" w:rsidRDefault="00980108" w:rsidP="0043396D">
      <w:pPr>
        <w:pStyle w:val="a2"/>
        <w:keepNext/>
        <w:ind w:firstLine="567"/>
        <w:jc w:val="center"/>
      </w:pPr>
      <w:r w:rsidRPr="00980108">
        <w:rPr>
          <w:sz w:val="24"/>
          <w:szCs w:val="24"/>
          <w:lang w:val="en-US" w:eastAsia="ru-BY"/>
        </w:rPr>
        <w:drawing>
          <wp:inline distT="0" distB="0" distL="0" distR="0" wp14:anchorId="1DE48B7F" wp14:editId="04E2877C">
            <wp:extent cx="4516341" cy="301910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30836" cy="3028792"/>
                    </a:xfrm>
                    <a:prstGeom prst="rect">
                      <a:avLst/>
                    </a:prstGeom>
                  </pic:spPr>
                </pic:pic>
              </a:graphicData>
            </a:graphic>
          </wp:inline>
        </w:drawing>
      </w:r>
    </w:p>
    <w:p w14:paraId="32D59449" w14:textId="77777777" w:rsidR="00980108" w:rsidRDefault="00980108" w:rsidP="00980108">
      <w:pPr>
        <w:pStyle w:val="a2"/>
        <w:keepNext/>
        <w:ind w:firstLine="0"/>
      </w:pPr>
    </w:p>
    <w:p w14:paraId="4A06AB9D" w14:textId="32CB80B4" w:rsidR="00FC25D1" w:rsidRPr="00E46520" w:rsidRDefault="00980108" w:rsidP="00980108">
      <w:pPr>
        <w:pStyle w:val="ab"/>
        <w:rPr>
          <w:sz w:val="24"/>
          <w:szCs w:val="24"/>
          <w:lang w:eastAsia="ru-BY"/>
        </w:rPr>
      </w:pPr>
      <w:r>
        <w:t xml:space="preserve">Рисунок </w:t>
      </w:r>
      <w:r w:rsidR="00ED7990">
        <w:fldChar w:fldCharType="begin"/>
      </w:r>
      <w:r w:rsidR="00ED7990">
        <w:instrText xml:space="preserve"> STYLEREF 1 \s </w:instrText>
      </w:r>
      <w:r w:rsidR="00ED7990">
        <w:fldChar w:fldCharType="separate"/>
      </w:r>
      <w:r w:rsidR="00593D11">
        <w:rPr>
          <w:noProof/>
        </w:rPr>
        <w:t>1</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1</w:t>
      </w:r>
      <w:r w:rsidR="00ED7990">
        <w:fldChar w:fldCharType="end"/>
      </w:r>
      <w:r w:rsidRPr="00980108">
        <w:t xml:space="preserve"> </w:t>
      </w:r>
      <w:r>
        <w:t>–</w:t>
      </w:r>
      <w:r w:rsidRPr="00980108">
        <w:t xml:space="preserve"> </w:t>
      </w:r>
      <w:r>
        <w:t xml:space="preserve">Интерфейс приложения </w:t>
      </w:r>
      <w:r>
        <w:rPr>
          <w:lang w:val="en-US"/>
        </w:rPr>
        <w:t>PokerStars</w:t>
      </w:r>
    </w:p>
    <w:p w14:paraId="2B6A9FD7" w14:textId="77777777" w:rsidR="009E37DA" w:rsidRDefault="009E37DA" w:rsidP="005C44A9">
      <w:pPr>
        <w:ind w:firstLine="0"/>
      </w:pPr>
    </w:p>
    <w:p w14:paraId="67341C7B" w14:textId="1BB32BA3" w:rsidR="00800730" w:rsidRDefault="00800730" w:rsidP="009D037C">
      <w:pPr>
        <w:pStyle w:val="a2"/>
      </w:pPr>
      <w:r>
        <w:t>Список выполняемых функций:</w:t>
      </w:r>
    </w:p>
    <w:p w14:paraId="682A885F" w14:textId="64919486" w:rsidR="00800730" w:rsidRDefault="00980108" w:rsidP="0028782F">
      <w:pPr>
        <w:pStyle w:val="a"/>
      </w:pPr>
      <w:r>
        <w:t>определение текущей комбинации</w:t>
      </w:r>
      <w:r w:rsidR="0028782F" w:rsidRPr="0028782F">
        <w:t>;</w:t>
      </w:r>
    </w:p>
    <w:p w14:paraId="070B83AE" w14:textId="1277C544" w:rsidR="00800730" w:rsidRDefault="00980108" w:rsidP="0028782F">
      <w:pPr>
        <w:pStyle w:val="a"/>
      </w:pPr>
      <w:r>
        <w:t>подсчет вероятности выигрыша</w:t>
      </w:r>
      <w:r w:rsidR="0028782F" w:rsidRPr="0028782F">
        <w:t>;</w:t>
      </w:r>
    </w:p>
    <w:p w14:paraId="1234AAAB" w14:textId="2537FEF9" w:rsidR="00800730" w:rsidRDefault="00980108" w:rsidP="0028782F">
      <w:pPr>
        <w:pStyle w:val="a"/>
      </w:pPr>
      <w:r>
        <w:t>сравнение комбинаций</w:t>
      </w:r>
      <w:r w:rsidR="0028782F" w:rsidRPr="00A56FDD">
        <w:t>;</w:t>
      </w:r>
    </w:p>
    <w:p w14:paraId="1D8B33A2" w14:textId="132E0EC2" w:rsidR="00CA7F59" w:rsidRDefault="00980108">
      <w:pPr>
        <w:pStyle w:val="a"/>
      </w:pPr>
      <w:r>
        <w:t>реализация различных видов покера.</w:t>
      </w:r>
    </w:p>
    <w:p w14:paraId="0BDBF13D" w14:textId="77777777" w:rsidR="00075CC4" w:rsidRDefault="00075CC4" w:rsidP="00CA7F59">
      <w:pPr>
        <w:pStyle w:val="a0"/>
        <w:numPr>
          <w:ilvl w:val="0"/>
          <w:numId w:val="0"/>
        </w:numPr>
        <w:ind w:left="709"/>
      </w:pPr>
    </w:p>
    <w:p w14:paraId="4F428680" w14:textId="71DF39A4" w:rsidR="00F41CD2" w:rsidRPr="00A10867" w:rsidRDefault="00CA7F59" w:rsidP="009D037C">
      <w:pPr>
        <w:pStyle w:val="a2"/>
      </w:pPr>
      <w:r w:rsidRPr="00A10867">
        <w:t>Достоинства:</w:t>
      </w:r>
    </w:p>
    <w:p w14:paraId="5C343397" w14:textId="56537AD0" w:rsidR="00CA7F59" w:rsidRPr="00A10867" w:rsidRDefault="00980108" w:rsidP="0028782F">
      <w:pPr>
        <w:pStyle w:val="a"/>
        <w:rPr>
          <w:lang w:val="be-BY"/>
        </w:rPr>
      </w:pPr>
      <w:r>
        <w:rPr>
          <w:lang w:val="be-BY"/>
        </w:rPr>
        <w:t>оценка комбинаций</w:t>
      </w:r>
      <w:r w:rsidR="0028782F" w:rsidRPr="00A56FDD">
        <w:t>;</w:t>
      </w:r>
    </w:p>
    <w:p w14:paraId="59AC0F2E" w14:textId="070B581B" w:rsidR="00CA7F59" w:rsidRPr="00E82800" w:rsidRDefault="00980108" w:rsidP="0028782F">
      <w:pPr>
        <w:pStyle w:val="a"/>
      </w:pPr>
      <w:r>
        <w:rPr>
          <w:lang w:val="be-BY"/>
        </w:rPr>
        <w:t>определение текущей комбинации</w:t>
      </w:r>
      <w:r w:rsidR="0028782F">
        <w:rPr>
          <w:lang w:val="en-US"/>
        </w:rPr>
        <w:t>;</w:t>
      </w:r>
    </w:p>
    <w:p w14:paraId="0272BFF5" w14:textId="60D2A71D" w:rsidR="00CA7F59" w:rsidRDefault="00980108" w:rsidP="00A56FDD">
      <w:pPr>
        <w:pStyle w:val="a"/>
      </w:pPr>
      <w:r>
        <w:t>возможность игры по сети</w:t>
      </w:r>
      <w:r w:rsidR="00A56FDD">
        <w:t>.</w:t>
      </w:r>
    </w:p>
    <w:p w14:paraId="14453355" w14:textId="3DCF0E35" w:rsidR="00F41CD2" w:rsidRDefault="00F41CD2" w:rsidP="00F41CD2">
      <w:pPr>
        <w:pStyle w:val="a0"/>
        <w:numPr>
          <w:ilvl w:val="0"/>
          <w:numId w:val="0"/>
        </w:numPr>
        <w:ind w:left="709"/>
      </w:pPr>
    </w:p>
    <w:p w14:paraId="0C6BB2DF" w14:textId="3C3900C4" w:rsidR="00F41CD2" w:rsidRDefault="00F41CD2" w:rsidP="009D037C">
      <w:pPr>
        <w:pStyle w:val="a2"/>
      </w:pPr>
      <w:r>
        <w:lastRenderedPageBreak/>
        <w:t>Недостатки:</w:t>
      </w:r>
    </w:p>
    <w:p w14:paraId="64C8CF85" w14:textId="05CF8CC6" w:rsidR="00F41CD2" w:rsidRDefault="005B1546" w:rsidP="0028782F">
      <w:pPr>
        <w:pStyle w:val="a"/>
      </w:pPr>
      <w:r>
        <w:t>н</w:t>
      </w:r>
      <w:r w:rsidR="00F41CD2">
        <w:t xml:space="preserve">еобходимость подключения к </w:t>
      </w:r>
      <w:r w:rsidR="004F0C87">
        <w:t>И</w:t>
      </w:r>
      <w:r w:rsidR="00F41CD2">
        <w:t>нтернету</w:t>
      </w:r>
      <w:r w:rsidR="0028782F">
        <w:rPr>
          <w:lang w:val="en-US"/>
        </w:rPr>
        <w:t>;</w:t>
      </w:r>
    </w:p>
    <w:p w14:paraId="2613339D" w14:textId="7B342EC2" w:rsidR="00F41CD2" w:rsidRDefault="0043396D" w:rsidP="0028782F">
      <w:pPr>
        <w:pStyle w:val="a"/>
      </w:pPr>
      <w:r>
        <w:t>отсутствие возможности игры с компьютером</w:t>
      </w:r>
      <w:r w:rsidR="0028782F" w:rsidRPr="0028782F">
        <w:t>;</w:t>
      </w:r>
    </w:p>
    <w:p w14:paraId="5B605C32" w14:textId="08DB80AA" w:rsidR="006E694A" w:rsidRDefault="00031EDC">
      <w:pPr>
        <w:pStyle w:val="a"/>
      </w:pPr>
      <w:r>
        <w:t>о</w:t>
      </w:r>
      <w:r w:rsidR="0043396D">
        <w:t>граниченный баланс.</w:t>
      </w:r>
    </w:p>
    <w:p w14:paraId="00172384" w14:textId="531FC3BA" w:rsidR="00292EE5" w:rsidRDefault="0043396D" w:rsidP="00292EE5">
      <w:pPr>
        <w:pStyle w:val="3"/>
        <w:rPr>
          <w:lang w:val="ru-RU"/>
        </w:rPr>
      </w:pPr>
      <w:proofErr w:type="spellStart"/>
      <w:r>
        <w:rPr>
          <w:lang w:val="en-US"/>
        </w:rPr>
        <w:t>GGpoker</w:t>
      </w:r>
      <w:proofErr w:type="spellEnd"/>
    </w:p>
    <w:p w14:paraId="53CEA205" w14:textId="3CC000D8" w:rsidR="00C16CCB" w:rsidRPr="006E694A" w:rsidRDefault="0043396D" w:rsidP="00C16CCB">
      <w:pPr>
        <w:pStyle w:val="a2"/>
      </w:pPr>
      <w:r>
        <w:t>На данный момент является самым популярным программным средством для игры в покер</w:t>
      </w:r>
      <w:r w:rsidR="006E694A">
        <w:t>.</w:t>
      </w:r>
      <w:r>
        <w:t xml:space="preserve"> Поддерживает различные виды данной игры.</w:t>
      </w:r>
    </w:p>
    <w:p w14:paraId="316BD09F" w14:textId="77777777" w:rsidR="00C16CCB" w:rsidRPr="00C16CCB" w:rsidRDefault="00C16CCB" w:rsidP="00C16CCB"/>
    <w:p w14:paraId="5BAFC4A5" w14:textId="0F954DEE" w:rsidR="0062560D" w:rsidRDefault="0043396D" w:rsidP="00075CC4">
      <w:pPr>
        <w:keepNext/>
        <w:jc w:val="center"/>
      </w:pPr>
      <w:r>
        <w:rPr>
          <w:noProof/>
        </w:rPr>
        <w:drawing>
          <wp:inline distT="0" distB="0" distL="0" distR="0" wp14:anchorId="16B21D22" wp14:editId="56FF26FA">
            <wp:extent cx="4802588" cy="3624788"/>
            <wp:effectExtent l="0" t="0" r="0" b="0"/>
            <wp:docPr id="34" name="Рисунок 34" descr="GGPOKER ⭐ $100 direct sign-up bo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6" descr="GGPOKER ⭐ $100 direct sign-up bonus!"/>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10633" cy="3630860"/>
                    </a:xfrm>
                    <a:prstGeom prst="rect">
                      <a:avLst/>
                    </a:prstGeom>
                    <a:noFill/>
                    <a:ln>
                      <a:noFill/>
                    </a:ln>
                  </pic:spPr>
                </pic:pic>
              </a:graphicData>
            </a:graphic>
          </wp:inline>
        </w:drawing>
      </w:r>
    </w:p>
    <w:p w14:paraId="6C0220E3" w14:textId="77777777" w:rsidR="0062560D" w:rsidRDefault="0062560D" w:rsidP="0062560D">
      <w:pPr>
        <w:keepNext/>
      </w:pPr>
    </w:p>
    <w:p w14:paraId="46F13C21" w14:textId="33677BB2" w:rsidR="00206611" w:rsidRPr="00E46520" w:rsidRDefault="0062560D" w:rsidP="0062560D">
      <w:pPr>
        <w:pStyle w:val="ab"/>
      </w:pPr>
      <w:r>
        <w:t xml:space="preserve">Рисунок </w:t>
      </w:r>
      <w:r w:rsidR="00ED7990">
        <w:fldChar w:fldCharType="begin"/>
      </w:r>
      <w:r w:rsidR="00ED7990">
        <w:instrText xml:space="preserve"> STYLEREF 1 \s </w:instrText>
      </w:r>
      <w:r w:rsidR="00ED7990">
        <w:fldChar w:fldCharType="separate"/>
      </w:r>
      <w:r w:rsidR="00593D11">
        <w:rPr>
          <w:noProof/>
        </w:rPr>
        <w:t>1</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2</w:t>
      </w:r>
      <w:r w:rsidR="00ED7990">
        <w:fldChar w:fldCharType="end"/>
      </w:r>
      <w:r w:rsidRPr="0062560D">
        <w:t xml:space="preserve"> – </w:t>
      </w:r>
      <w:r w:rsidR="0043396D">
        <w:t xml:space="preserve">Интерфейс приложения </w:t>
      </w:r>
      <w:proofErr w:type="spellStart"/>
      <w:r w:rsidR="0043396D">
        <w:rPr>
          <w:lang w:val="en-US"/>
        </w:rPr>
        <w:t>GGpoker</w:t>
      </w:r>
      <w:proofErr w:type="spellEnd"/>
    </w:p>
    <w:p w14:paraId="0B51C97F" w14:textId="77777777" w:rsidR="005E3238" w:rsidRPr="005E3238" w:rsidRDefault="005E3238" w:rsidP="0043396D">
      <w:pPr>
        <w:ind w:firstLine="0"/>
      </w:pPr>
    </w:p>
    <w:p w14:paraId="35497E4E" w14:textId="439DC4C9" w:rsidR="006D216E" w:rsidRDefault="00206611" w:rsidP="009D037C">
      <w:pPr>
        <w:pStyle w:val="a2"/>
      </w:pPr>
      <w:r>
        <w:t>Список функций:</w:t>
      </w:r>
    </w:p>
    <w:p w14:paraId="5F8C4B91" w14:textId="09C639FD" w:rsidR="005E3238" w:rsidRDefault="0043396D" w:rsidP="005E3238">
      <w:pPr>
        <w:pStyle w:val="a"/>
      </w:pPr>
      <w:r>
        <w:t>реализация различных видов покера</w:t>
      </w:r>
      <w:r w:rsidR="005E3238" w:rsidRPr="0028782F">
        <w:t>;</w:t>
      </w:r>
    </w:p>
    <w:p w14:paraId="243BD05F" w14:textId="1B9FCAF9" w:rsidR="005E3238" w:rsidRDefault="0043396D" w:rsidP="005E3238">
      <w:pPr>
        <w:pStyle w:val="a"/>
      </w:pPr>
      <w:r>
        <w:t>определение выигрышной комбинации</w:t>
      </w:r>
      <w:r w:rsidR="005E3238" w:rsidRPr="0028782F">
        <w:t>;</w:t>
      </w:r>
    </w:p>
    <w:p w14:paraId="516F785C" w14:textId="3371F1D8" w:rsidR="009E37DA" w:rsidRDefault="0043396D" w:rsidP="0043396D">
      <w:pPr>
        <w:pStyle w:val="a"/>
      </w:pPr>
      <w:r>
        <w:t>сетевая игра.</w:t>
      </w:r>
    </w:p>
    <w:p w14:paraId="3557B486" w14:textId="77777777" w:rsidR="0043396D" w:rsidRDefault="0043396D" w:rsidP="0043396D">
      <w:pPr>
        <w:pStyle w:val="a"/>
        <w:numPr>
          <w:ilvl w:val="0"/>
          <w:numId w:val="0"/>
        </w:numPr>
      </w:pPr>
    </w:p>
    <w:p w14:paraId="259D76F6" w14:textId="1693322E" w:rsidR="006D216E" w:rsidRDefault="006D216E" w:rsidP="009D037C">
      <w:pPr>
        <w:pStyle w:val="a2"/>
      </w:pPr>
      <w:r>
        <w:t>Достоинства:</w:t>
      </w:r>
    </w:p>
    <w:p w14:paraId="5E8BE476" w14:textId="0F481975" w:rsidR="005E3238" w:rsidRPr="00A10867" w:rsidRDefault="0043396D" w:rsidP="005E3238">
      <w:pPr>
        <w:pStyle w:val="a"/>
        <w:rPr>
          <w:lang w:val="be-BY"/>
        </w:rPr>
      </w:pPr>
      <w:r>
        <w:rPr>
          <w:lang w:val="be-BY"/>
        </w:rPr>
        <w:t>возможность игры на условные фишки</w:t>
      </w:r>
      <w:r w:rsidR="005E3238" w:rsidRPr="00A56FDD">
        <w:t>;</w:t>
      </w:r>
    </w:p>
    <w:p w14:paraId="37C876EF" w14:textId="0088C391" w:rsidR="005E3238" w:rsidRDefault="0043396D" w:rsidP="005E3238">
      <w:pPr>
        <w:pStyle w:val="a"/>
      </w:pPr>
      <w:r>
        <w:rPr>
          <w:lang w:val="be-BY"/>
        </w:rPr>
        <w:t>возможность игры с друзьями</w:t>
      </w:r>
      <w:r w:rsidR="005E3238">
        <w:rPr>
          <w:lang w:val="en-US"/>
        </w:rPr>
        <w:t>;</w:t>
      </w:r>
    </w:p>
    <w:p w14:paraId="0CA23AD0" w14:textId="49AB6FAD" w:rsidR="009D037C" w:rsidRPr="00E82800" w:rsidRDefault="0043396D" w:rsidP="005E3238">
      <w:pPr>
        <w:pStyle w:val="a"/>
      </w:pPr>
      <w:r>
        <w:t>различные реализации покера.</w:t>
      </w:r>
    </w:p>
    <w:p w14:paraId="2F46D689" w14:textId="77777777" w:rsidR="0028782F" w:rsidRDefault="0028782F" w:rsidP="0043396D">
      <w:pPr>
        <w:pStyle w:val="a0"/>
        <w:numPr>
          <w:ilvl w:val="0"/>
          <w:numId w:val="0"/>
        </w:numPr>
      </w:pPr>
    </w:p>
    <w:p w14:paraId="54D13AA6" w14:textId="4F42E1F5" w:rsidR="006D216E" w:rsidRDefault="006D216E" w:rsidP="00EA4A8B">
      <w:pPr>
        <w:pStyle w:val="a2"/>
      </w:pPr>
      <w:r>
        <w:t>Недостатки:</w:t>
      </w:r>
    </w:p>
    <w:p w14:paraId="3AE7FD45" w14:textId="772B8372" w:rsidR="00EA4A8B" w:rsidRDefault="0043396D" w:rsidP="00EA4A8B">
      <w:pPr>
        <w:pStyle w:val="a"/>
      </w:pPr>
      <w:proofErr w:type="spellStart"/>
      <w:r>
        <w:t>отсутсвие</w:t>
      </w:r>
      <w:proofErr w:type="spellEnd"/>
      <w:r>
        <w:t xml:space="preserve"> одиночной игры</w:t>
      </w:r>
      <w:r w:rsidR="00EA4A8B" w:rsidRPr="0028782F">
        <w:t>;</w:t>
      </w:r>
    </w:p>
    <w:p w14:paraId="001FAC36" w14:textId="6BD3FB77" w:rsidR="001828BC" w:rsidRDefault="00EA4A8B" w:rsidP="00EA4A8B">
      <w:pPr>
        <w:pStyle w:val="a"/>
      </w:pPr>
      <w:r>
        <w:t>о</w:t>
      </w:r>
      <w:r w:rsidR="00192975">
        <w:t>тсутствие истории игр</w:t>
      </w:r>
      <w:r>
        <w:t>.</w:t>
      </w:r>
    </w:p>
    <w:p w14:paraId="4AAEB478" w14:textId="77777777" w:rsidR="00C70411" w:rsidRPr="0043396D" w:rsidRDefault="00C70411" w:rsidP="008F1BC3">
      <w:pPr>
        <w:rPr>
          <w:lang w:val="en-US"/>
        </w:rPr>
      </w:pPr>
    </w:p>
    <w:p w14:paraId="6D94F3F7" w14:textId="1A60466B" w:rsidR="00CA6431" w:rsidRDefault="00192975" w:rsidP="00CA6431">
      <w:pPr>
        <w:pStyle w:val="2"/>
        <w:rPr>
          <w:lang w:val="ru-RU"/>
        </w:rPr>
      </w:pPr>
      <w:bookmarkStart w:id="3" w:name="_Toc122154434"/>
      <w:r>
        <w:rPr>
          <w:lang w:val="ru-RU"/>
        </w:rPr>
        <w:t>Перечень функциональных требований</w:t>
      </w:r>
      <w:bookmarkEnd w:id="3"/>
    </w:p>
    <w:p w14:paraId="545E7DE3" w14:textId="26EA8558" w:rsidR="00ED6CF1" w:rsidRDefault="00C65639" w:rsidP="00ED6CF1">
      <w:pPr>
        <w:pStyle w:val="a2"/>
      </w:pPr>
      <w:r>
        <w:t xml:space="preserve">Предполагается, что данное </w:t>
      </w:r>
      <w:r w:rsidR="00192975">
        <w:t>игровое приложение будет реализовывать следующие функции</w:t>
      </w:r>
      <w:r w:rsidR="009B7779">
        <w:t>:</w:t>
      </w:r>
    </w:p>
    <w:p w14:paraId="1B2A4985" w14:textId="5EE39B0D" w:rsidR="009B7779" w:rsidRDefault="00192975" w:rsidP="009B7779">
      <w:pPr>
        <w:pStyle w:val="a"/>
      </w:pPr>
      <w:r>
        <w:t>моделирование покерной партии как при участии игрока, так и без него при фиксированном числе соперников</w:t>
      </w:r>
      <w:r w:rsidR="009B7779" w:rsidRPr="009D037C">
        <w:t>;</w:t>
      </w:r>
    </w:p>
    <w:p w14:paraId="56DCD40E" w14:textId="03114CB8" w:rsidR="009B7779" w:rsidRPr="009B7779" w:rsidRDefault="00192975" w:rsidP="009B7779">
      <w:pPr>
        <w:pStyle w:val="a"/>
      </w:pPr>
      <w:r>
        <w:t>сохранение наилучшего результата</w:t>
      </w:r>
      <w:r w:rsidR="009B7779">
        <w:rPr>
          <w:lang w:val="en-US"/>
        </w:rPr>
        <w:t>;</w:t>
      </w:r>
    </w:p>
    <w:p w14:paraId="595E6E95" w14:textId="5904B308" w:rsidR="00C65639" w:rsidRPr="009B7779" w:rsidRDefault="00192975" w:rsidP="009B7779">
      <w:pPr>
        <w:pStyle w:val="a"/>
      </w:pPr>
      <w:r>
        <w:t>определение текущей комбинации игрока</w:t>
      </w:r>
      <w:r w:rsidR="009B7779">
        <w:rPr>
          <w:lang w:val="en-US"/>
        </w:rPr>
        <w:t>;</w:t>
      </w:r>
    </w:p>
    <w:p w14:paraId="0A018A01" w14:textId="068C4012" w:rsidR="009B7779" w:rsidRPr="00DC02F5" w:rsidRDefault="00192975" w:rsidP="009B7779">
      <w:pPr>
        <w:pStyle w:val="a"/>
      </w:pPr>
      <w:r>
        <w:t>определение комбинации победителя</w:t>
      </w:r>
      <w:r w:rsidR="000310E4">
        <w:rPr>
          <w:lang w:val="en-US"/>
        </w:rPr>
        <w:t>;</w:t>
      </w:r>
    </w:p>
    <w:p w14:paraId="18A93D07" w14:textId="39055833" w:rsidR="00192975" w:rsidRPr="009B7779" w:rsidRDefault="00192975">
      <w:pPr>
        <w:pStyle w:val="a"/>
      </w:pPr>
      <w:r>
        <w:t xml:space="preserve">реализация основных покерных </w:t>
      </w:r>
      <w:proofErr w:type="gramStart"/>
      <w:r>
        <w:t>функций(</w:t>
      </w:r>
      <w:proofErr w:type="gramEnd"/>
      <w:r>
        <w:t xml:space="preserve">ставка, сброс, </w:t>
      </w:r>
      <w:r w:rsidR="005D1E27">
        <w:t>пропуск хода</w:t>
      </w:r>
      <w:r>
        <w:t>, уравнивание)</w:t>
      </w:r>
      <w:r w:rsidR="00DC02F5">
        <w:t>.</w:t>
      </w:r>
    </w:p>
    <w:p w14:paraId="309EA25B" w14:textId="69BE026F" w:rsidR="009B7779" w:rsidRPr="00192975" w:rsidRDefault="00192975" w:rsidP="00192975">
      <w:pPr>
        <w:pStyle w:val="a2"/>
      </w:pPr>
      <w:r>
        <w:t xml:space="preserve">Для разработки игрового приложения будет использоваться язык программирования </w:t>
      </w:r>
      <w:r>
        <w:rPr>
          <w:lang w:val="en-US"/>
        </w:rPr>
        <w:t>C</w:t>
      </w:r>
      <w:r w:rsidRPr="00192975">
        <w:t xml:space="preserve">++ </w:t>
      </w:r>
      <w:r>
        <w:t xml:space="preserve">и среда разработки </w:t>
      </w:r>
      <w:r>
        <w:rPr>
          <w:lang w:val="en-US"/>
        </w:rPr>
        <w:t>C</w:t>
      </w:r>
      <w:r w:rsidRPr="00192975">
        <w:t xml:space="preserve">++ </w:t>
      </w:r>
      <w:r>
        <w:rPr>
          <w:lang w:val="en-US"/>
        </w:rPr>
        <w:t>Builder</w:t>
      </w:r>
      <w:r w:rsidRPr="00192975">
        <w:t>.</w:t>
      </w:r>
    </w:p>
    <w:p w14:paraId="3D533EC8" w14:textId="1102708E" w:rsidR="00C65639" w:rsidRDefault="00192975" w:rsidP="00C02250">
      <w:pPr>
        <w:pStyle w:val="1"/>
        <w:rPr>
          <w:lang w:val="ru-RU"/>
        </w:rPr>
      </w:pPr>
      <w:bookmarkStart w:id="4" w:name="_Toc122154435"/>
      <w:r>
        <w:rPr>
          <w:lang w:val="ru-RU"/>
        </w:rPr>
        <w:lastRenderedPageBreak/>
        <w:t xml:space="preserve">Проектирование </w:t>
      </w:r>
      <w:r w:rsidR="003D095B">
        <w:rPr>
          <w:lang w:val="ru-RU"/>
        </w:rPr>
        <w:t>программного средства</w:t>
      </w:r>
      <w:bookmarkEnd w:id="4"/>
    </w:p>
    <w:p w14:paraId="188EF2AF" w14:textId="05C69A01" w:rsidR="00C02250" w:rsidRDefault="003D095B" w:rsidP="00C02250">
      <w:pPr>
        <w:pStyle w:val="2"/>
        <w:rPr>
          <w:lang w:val="ru-RU"/>
        </w:rPr>
      </w:pPr>
      <w:bookmarkStart w:id="5" w:name="_Toc122154436"/>
      <w:r>
        <w:rPr>
          <w:lang w:val="ru-RU"/>
        </w:rPr>
        <w:t>Структура программы</w:t>
      </w:r>
      <w:bookmarkEnd w:id="5"/>
    </w:p>
    <w:p w14:paraId="338E8C94" w14:textId="3052A1C6" w:rsidR="00ED6CF1" w:rsidRDefault="003D095B" w:rsidP="003D095B">
      <w:pPr>
        <w:pStyle w:val="a2"/>
        <w:rPr>
          <w:lang w:eastAsia="ru-RU"/>
        </w:rPr>
      </w:pPr>
      <w:r>
        <w:rPr>
          <w:lang w:eastAsia="ru-RU"/>
        </w:rPr>
        <w:t>При разработке приложения будет использовано 5 модулей:</w:t>
      </w:r>
    </w:p>
    <w:p w14:paraId="6D150337" w14:textId="3ECEF2A7" w:rsidR="003D095B" w:rsidRPr="003D095B" w:rsidRDefault="003D095B" w:rsidP="003D095B">
      <w:pPr>
        <w:pStyle w:val="a"/>
        <w:rPr>
          <w:shd w:val="clear" w:color="auto" w:fill="FFFFFF"/>
          <w:lang w:eastAsia="ru-RU"/>
        </w:rPr>
      </w:pPr>
      <w:r>
        <w:rPr>
          <w:shd w:val="clear" w:color="auto" w:fill="FFFFFF"/>
          <w:lang w:val="en-US" w:eastAsia="ru-RU"/>
        </w:rPr>
        <w:t>Combinations</w:t>
      </w:r>
      <w:r w:rsidRPr="003D095B">
        <w:rPr>
          <w:shd w:val="clear" w:color="auto" w:fill="FFFFFF"/>
          <w:lang w:eastAsia="ru-RU"/>
        </w:rPr>
        <w:t xml:space="preserve"> – </w:t>
      </w:r>
      <w:r>
        <w:rPr>
          <w:shd w:val="clear" w:color="auto" w:fill="FFFFFF"/>
          <w:lang w:eastAsia="ru-RU"/>
        </w:rPr>
        <w:t>модуль отвечает за вывод на экран ин</w:t>
      </w:r>
      <w:r w:rsidR="005D1E27">
        <w:rPr>
          <w:shd w:val="clear" w:color="auto" w:fill="FFFFFF"/>
          <w:lang w:eastAsia="ru-RU"/>
        </w:rPr>
        <w:t>ф</w:t>
      </w:r>
      <w:r>
        <w:rPr>
          <w:shd w:val="clear" w:color="auto" w:fill="FFFFFF"/>
          <w:lang w:eastAsia="ru-RU"/>
        </w:rPr>
        <w:t>ормации о возможных комбинация</w:t>
      </w:r>
      <w:r w:rsidR="005D1E27">
        <w:rPr>
          <w:shd w:val="clear" w:color="auto" w:fill="FFFFFF"/>
          <w:lang w:eastAsia="ru-RU"/>
        </w:rPr>
        <w:t>х</w:t>
      </w:r>
      <w:r>
        <w:rPr>
          <w:shd w:val="clear" w:color="auto" w:fill="FFFFFF"/>
          <w:lang w:eastAsia="ru-RU"/>
        </w:rPr>
        <w:t xml:space="preserve"> и их старшинств</w:t>
      </w:r>
      <w:r w:rsidR="005D1E27">
        <w:rPr>
          <w:shd w:val="clear" w:color="auto" w:fill="FFFFFF"/>
          <w:lang w:eastAsia="ru-RU"/>
        </w:rPr>
        <w:t>е</w:t>
      </w:r>
      <w:r>
        <w:rPr>
          <w:shd w:val="clear" w:color="auto" w:fill="FFFFFF"/>
          <w:lang w:eastAsia="ru-RU"/>
        </w:rPr>
        <w:t xml:space="preserve"> для помощи игроку в определении силы руки</w:t>
      </w:r>
      <w:r w:rsidRPr="003D095B">
        <w:rPr>
          <w:shd w:val="clear" w:color="auto" w:fill="FFFFFF"/>
          <w:lang w:eastAsia="ru-RU"/>
        </w:rPr>
        <w:t>;</w:t>
      </w:r>
    </w:p>
    <w:p w14:paraId="678621E9" w14:textId="243FD526" w:rsidR="003D095B" w:rsidRPr="003D095B" w:rsidRDefault="003D095B" w:rsidP="003D095B">
      <w:pPr>
        <w:pStyle w:val="a"/>
        <w:rPr>
          <w:shd w:val="clear" w:color="auto" w:fill="FFFFFF"/>
          <w:lang w:eastAsia="ru-RU"/>
        </w:rPr>
      </w:pPr>
      <w:r>
        <w:rPr>
          <w:shd w:val="clear" w:color="auto" w:fill="FFFFFF"/>
          <w:lang w:val="en-US" w:eastAsia="ru-RU"/>
        </w:rPr>
        <w:t>Info</w:t>
      </w:r>
      <w:r w:rsidRPr="003D095B">
        <w:rPr>
          <w:shd w:val="clear" w:color="auto" w:fill="FFFFFF"/>
          <w:lang w:eastAsia="ru-RU"/>
        </w:rPr>
        <w:t xml:space="preserve"> – </w:t>
      </w:r>
      <w:r>
        <w:rPr>
          <w:shd w:val="clear" w:color="auto" w:fill="FFFFFF"/>
          <w:lang w:eastAsia="ru-RU"/>
        </w:rPr>
        <w:t>модуль</w:t>
      </w:r>
      <w:r w:rsidR="005D1E27">
        <w:rPr>
          <w:shd w:val="clear" w:color="auto" w:fill="FFFFFF"/>
          <w:lang w:eastAsia="ru-RU"/>
        </w:rPr>
        <w:t>,</w:t>
      </w:r>
      <w:r>
        <w:rPr>
          <w:shd w:val="clear" w:color="auto" w:fill="FFFFFF"/>
          <w:lang w:eastAsia="ru-RU"/>
        </w:rPr>
        <w:t xml:space="preserve"> отвечающий за вывод вспомогательной информации</w:t>
      </w:r>
      <w:r w:rsidRPr="003D095B">
        <w:rPr>
          <w:shd w:val="clear" w:color="auto" w:fill="FFFFFF"/>
          <w:lang w:eastAsia="ru-RU"/>
        </w:rPr>
        <w:t>;</w:t>
      </w:r>
    </w:p>
    <w:p w14:paraId="7E7F696B" w14:textId="7142C35F" w:rsidR="003D095B" w:rsidRPr="003D095B" w:rsidRDefault="003D095B" w:rsidP="003D095B">
      <w:pPr>
        <w:pStyle w:val="a"/>
        <w:rPr>
          <w:shd w:val="clear" w:color="auto" w:fill="FFFFFF"/>
          <w:lang w:eastAsia="ru-RU"/>
        </w:rPr>
      </w:pPr>
      <w:r>
        <w:rPr>
          <w:shd w:val="clear" w:color="auto" w:fill="FFFFFF"/>
          <w:lang w:val="en-US" w:eastAsia="ru-RU"/>
        </w:rPr>
        <w:t>Auxiliary</w:t>
      </w:r>
      <w:r w:rsidRPr="003D095B">
        <w:rPr>
          <w:shd w:val="clear" w:color="auto" w:fill="FFFFFF"/>
          <w:lang w:eastAsia="ru-RU"/>
        </w:rPr>
        <w:t xml:space="preserve"> – </w:t>
      </w:r>
      <w:r>
        <w:rPr>
          <w:shd w:val="clear" w:color="auto" w:fill="FFFFFF"/>
          <w:lang w:eastAsia="ru-RU"/>
        </w:rPr>
        <w:t>модуль, реализующий игровую логику</w:t>
      </w:r>
      <w:r w:rsidRPr="003D095B">
        <w:rPr>
          <w:shd w:val="clear" w:color="auto" w:fill="FFFFFF"/>
          <w:lang w:eastAsia="ru-RU"/>
        </w:rPr>
        <w:t>;</w:t>
      </w:r>
    </w:p>
    <w:p w14:paraId="78842025" w14:textId="16680D32" w:rsidR="003D095B" w:rsidRPr="003D095B" w:rsidRDefault="003D095B" w:rsidP="003D095B">
      <w:pPr>
        <w:pStyle w:val="a"/>
        <w:rPr>
          <w:shd w:val="clear" w:color="auto" w:fill="FFFFFF"/>
          <w:lang w:eastAsia="ru-RU"/>
        </w:rPr>
      </w:pPr>
      <w:proofErr w:type="spellStart"/>
      <w:r>
        <w:rPr>
          <w:shd w:val="clear" w:color="auto" w:fill="FFFFFF"/>
          <w:lang w:val="en-US" w:eastAsia="ru-RU"/>
        </w:rPr>
        <w:t>MainMenu</w:t>
      </w:r>
      <w:proofErr w:type="spellEnd"/>
      <w:r w:rsidRPr="003D095B">
        <w:rPr>
          <w:shd w:val="clear" w:color="auto" w:fill="FFFFFF"/>
          <w:lang w:eastAsia="ru-RU"/>
        </w:rPr>
        <w:t xml:space="preserve"> – </w:t>
      </w:r>
      <w:r>
        <w:rPr>
          <w:shd w:val="clear" w:color="auto" w:fill="FFFFFF"/>
          <w:lang w:eastAsia="ru-RU"/>
        </w:rPr>
        <w:t>модуль для отображения главного меню</w:t>
      </w:r>
      <w:r w:rsidRPr="003D095B">
        <w:rPr>
          <w:shd w:val="clear" w:color="auto" w:fill="FFFFFF"/>
          <w:lang w:eastAsia="ru-RU"/>
        </w:rPr>
        <w:t>;</w:t>
      </w:r>
    </w:p>
    <w:p w14:paraId="17C621B8" w14:textId="79F42855" w:rsidR="003D095B" w:rsidRPr="003D095B" w:rsidRDefault="003D095B" w:rsidP="003D095B">
      <w:pPr>
        <w:pStyle w:val="a"/>
        <w:rPr>
          <w:shd w:val="clear" w:color="auto" w:fill="FFFFFF"/>
          <w:lang w:eastAsia="ru-RU"/>
        </w:rPr>
      </w:pPr>
      <w:proofErr w:type="spellStart"/>
      <w:r>
        <w:rPr>
          <w:shd w:val="clear" w:color="auto" w:fill="FFFFFF"/>
          <w:lang w:val="en-US" w:eastAsia="ru-RU"/>
        </w:rPr>
        <w:t>pokerWnd</w:t>
      </w:r>
      <w:proofErr w:type="spellEnd"/>
      <w:r w:rsidRPr="003D095B">
        <w:rPr>
          <w:shd w:val="clear" w:color="auto" w:fill="FFFFFF"/>
          <w:lang w:eastAsia="ru-RU"/>
        </w:rPr>
        <w:t xml:space="preserve"> – </w:t>
      </w:r>
      <w:r>
        <w:rPr>
          <w:shd w:val="clear" w:color="auto" w:fill="FFFFFF"/>
          <w:lang w:eastAsia="ru-RU"/>
        </w:rPr>
        <w:t xml:space="preserve">модуль, отвечающий за </w:t>
      </w:r>
      <w:r w:rsidR="005D1E27">
        <w:rPr>
          <w:shd w:val="clear" w:color="auto" w:fill="FFFFFF"/>
          <w:lang w:eastAsia="ru-RU"/>
        </w:rPr>
        <w:t>проведение игры.</w:t>
      </w:r>
    </w:p>
    <w:p w14:paraId="064EF58F" w14:textId="1E2F18FD" w:rsidR="006357CD" w:rsidRDefault="006357CD" w:rsidP="009A1B0D">
      <w:pPr>
        <w:pStyle w:val="a2"/>
      </w:pPr>
    </w:p>
    <w:p w14:paraId="0FDE5191" w14:textId="227037E2" w:rsidR="006357CD" w:rsidRDefault="006357CD" w:rsidP="006357CD">
      <w:pPr>
        <w:pStyle w:val="2"/>
        <w:rPr>
          <w:lang w:val="ru-RU"/>
        </w:rPr>
      </w:pPr>
      <w:bookmarkStart w:id="6" w:name="_Toc122154437"/>
      <w:r>
        <w:rPr>
          <w:lang w:val="ru-RU"/>
        </w:rPr>
        <w:t>Перечень функциональных требований</w:t>
      </w:r>
      <w:bookmarkEnd w:id="6"/>
    </w:p>
    <w:p w14:paraId="461C9724" w14:textId="4EB01A99" w:rsidR="00DB4218" w:rsidRDefault="00DB4218" w:rsidP="00DB4218">
      <w:pPr>
        <w:pStyle w:val="3"/>
        <w:rPr>
          <w:lang w:val="ru-RU"/>
        </w:rPr>
      </w:pPr>
      <w:r>
        <w:rPr>
          <w:lang w:val="ru-RU"/>
        </w:rPr>
        <w:t>Главное меню</w:t>
      </w:r>
    </w:p>
    <w:p w14:paraId="54F93F90" w14:textId="6299067F" w:rsidR="00DB4218" w:rsidRPr="00DB4218" w:rsidRDefault="00DB4218" w:rsidP="00DB4218">
      <w:r>
        <w:t xml:space="preserve">Главное меню должно </w:t>
      </w:r>
      <w:r w:rsidR="00E46520">
        <w:t>содержать в себе кнопки, позволяющие начать новую игру, получить информацию о приложении, просмотреть комбинации и выйти из приложения.</w:t>
      </w:r>
    </w:p>
    <w:p w14:paraId="467EFE95" w14:textId="006D9C99" w:rsidR="00DB4218" w:rsidRPr="00E46520" w:rsidRDefault="00DB4218" w:rsidP="00DB4218">
      <w:pPr>
        <w:keepNext/>
        <w:jc w:val="center"/>
      </w:pPr>
    </w:p>
    <w:p w14:paraId="5167082D" w14:textId="7D0D6EA1" w:rsidR="00DB4218" w:rsidRDefault="00E46520" w:rsidP="00DB4218">
      <w:pPr>
        <w:keepNext/>
        <w:jc w:val="center"/>
      </w:pPr>
      <w:r w:rsidRPr="00E46520">
        <w:drawing>
          <wp:inline distT="0" distB="0" distL="0" distR="0" wp14:anchorId="075A1DAA" wp14:editId="6DE76D9C">
            <wp:extent cx="4341413" cy="2642256"/>
            <wp:effectExtent l="0" t="0" r="2540" b="571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41413" cy="2642256"/>
                    </a:xfrm>
                    <a:prstGeom prst="rect">
                      <a:avLst/>
                    </a:prstGeom>
                  </pic:spPr>
                </pic:pic>
              </a:graphicData>
            </a:graphic>
          </wp:inline>
        </w:drawing>
      </w:r>
    </w:p>
    <w:p w14:paraId="671C5D2B" w14:textId="2A7F0262" w:rsidR="00DB4218" w:rsidRDefault="00DB4218" w:rsidP="00DB4218">
      <w:pPr>
        <w:pStyle w:val="ab"/>
      </w:pPr>
      <w:r>
        <w:t xml:space="preserve">Рисунок </w:t>
      </w:r>
      <w:r w:rsidR="00ED7990">
        <w:fldChar w:fldCharType="begin"/>
      </w:r>
      <w:r w:rsidR="00ED7990">
        <w:instrText xml:space="preserve"> STYLEREF 1 \s </w:instrText>
      </w:r>
      <w:r w:rsidR="00ED7990">
        <w:fldChar w:fldCharType="separate"/>
      </w:r>
      <w:r w:rsidR="00593D11">
        <w:rPr>
          <w:noProof/>
        </w:rPr>
        <w:t>2</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1</w:t>
      </w:r>
      <w:r w:rsidR="00ED7990">
        <w:fldChar w:fldCharType="end"/>
      </w:r>
      <w:r w:rsidRPr="00DB4218">
        <w:t xml:space="preserve"> </w:t>
      </w:r>
      <w:r>
        <w:t>–</w:t>
      </w:r>
      <w:r w:rsidRPr="00DB4218">
        <w:t xml:space="preserve"> </w:t>
      </w:r>
      <w:r>
        <w:t>Главное меню приложения</w:t>
      </w:r>
    </w:p>
    <w:p w14:paraId="143B7C62" w14:textId="77777777" w:rsidR="00E46520" w:rsidRPr="00E46520" w:rsidRDefault="00E46520" w:rsidP="00E46520"/>
    <w:p w14:paraId="2B3C19BE" w14:textId="28D61535" w:rsidR="00DD3E58" w:rsidRDefault="00E46520" w:rsidP="00E46520">
      <w:pPr>
        <w:pStyle w:val="3"/>
        <w:rPr>
          <w:lang w:val="ru-RU"/>
        </w:rPr>
      </w:pPr>
      <w:r>
        <w:rPr>
          <w:lang w:val="ru-RU"/>
        </w:rPr>
        <w:t>Окно игры</w:t>
      </w:r>
    </w:p>
    <w:p w14:paraId="37F847D4" w14:textId="40BEA266" w:rsidR="00E46520" w:rsidRPr="00E46520" w:rsidRDefault="00E46520" w:rsidP="00E46520">
      <w:r>
        <w:t>Окно игры должно содержать в себе карты 5 игроков, карты стола, информацию о балансах и ставка</w:t>
      </w:r>
      <w:r w:rsidR="005D1E27">
        <w:t>х</w:t>
      </w:r>
      <w:r>
        <w:t xml:space="preserve"> игроков, кнопки, реализующие сброс карт, ста</w:t>
      </w:r>
      <w:r w:rsidR="005D1E27">
        <w:t>вку и</w:t>
      </w:r>
      <w:r>
        <w:t xml:space="preserve"> уравнивание ставки игроком.</w:t>
      </w:r>
    </w:p>
    <w:p w14:paraId="6EEE4CF4" w14:textId="77777777" w:rsidR="00E46520" w:rsidRDefault="00E46520" w:rsidP="00DD3E58">
      <w:pPr>
        <w:pStyle w:val="a"/>
        <w:numPr>
          <w:ilvl w:val="0"/>
          <w:numId w:val="0"/>
        </w:numPr>
      </w:pPr>
    </w:p>
    <w:p w14:paraId="32B828CD" w14:textId="03481120" w:rsidR="00E46520" w:rsidRDefault="00E46520" w:rsidP="00E46520">
      <w:pPr>
        <w:pStyle w:val="a"/>
        <w:keepNext/>
        <w:numPr>
          <w:ilvl w:val="0"/>
          <w:numId w:val="0"/>
        </w:numPr>
      </w:pPr>
      <w:r w:rsidRPr="00E46520">
        <w:rPr>
          <w:lang w:val="en-US"/>
        </w:rPr>
        <w:lastRenderedPageBreak/>
        <w:drawing>
          <wp:inline distT="0" distB="0" distL="0" distR="0" wp14:anchorId="621452C4" wp14:editId="5F8ACA98">
            <wp:extent cx="5939790" cy="2997835"/>
            <wp:effectExtent l="0" t="0" r="381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2997835"/>
                    </a:xfrm>
                    <a:prstGeom prst="rect">
                      <a:avLst/>
                    </a:prstGeom>
                  </pic:spPr>
                </pic:pic>
              </a:graphicData>
            </a:graphic>
          </wp:inline>
        </w:drawing>
      </w:r>
    </w:p>
    <w:p w14:paraId="7EC5A6A1" w14:textId="77777777" w:rsidR="00E46520" w:rsidRDefault="00E46520" w:rsidP="00E46520">
      <w:pPr>
        <w:pStyle w:val="a"/>
        <w:keepNext/>
        <w:numPr>
          <w:ilvl w:val="0"/>
          <w:numId w:val="0"/>
        </w:numPr>
      </w:pPr>
    </w:p>
    <w:p w14:paraId="0E5A7F1E" w14:textId="7B68D206" w:rsidR="00E46520" w:rsidRDefault="00E46520" w:rsidP="00E46520">
      <w:pPr>
        <w:pStyle w:val="ab"/>
      </w:pPr>
      <w:r>
        <w:t xml:space="preserve">Рисунок </w:t>
      </w:r>
      <w:r w:rsidR="00ED7990">
        <w:fldChar w:fldCharType="begin"/>
      </w:r>
      <w:r w:rsidR="00ED7990">
        <w:instrText xml:space="preserve"> STYLEREF 1 \s </w:instrText>
      </w:r>
      <w:r w:rsidR="00ED7990">
        <w:fldChar w:fldCharType="separate"/>
      </w:r>
      <w:r w:rsidR="00593D11">
        <w:rPr>
          <w:noProof/>
        </w:rPr>
        <w:t>2</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2</w:t>
      </w:r>
      <w:r w:rsidR="00ED7990">
        <w:fldChar w:fldCharType="end"/>
      </w:r>
      <w:r>
        <w:rPr>
          <w:lang w:val="en-US"/>
        </w:rPr>
        <w:t xml:space="preserve"> – </w:t>
      </w:r>
      <w:r>
        <w:t>Окно игры</w:t>
      </w:r>
    </w:p>
    <w:p w14:paraId="20A70719" w14:textId="42C7FFE1" w:rsidR="00E46520" w:rsidRDefault="00E46520" w:rsidP="00E46520"/>
    <w:p w14:paraId="0DB0449E" w14:textId="2298E1DC" w:rsidR="00E46520" w:rsidRDefault="00E46520" w:rsidP="00E46520">
      <w:pPr>
        <w:pStyle w:val="3"/>
        <w:rPr>
          <w:lang w:val="ru-RU"/>
        </w:rPr>
      </w:pPr>
      <w:r>
        <w:rPr>
          <w:lang w:val="ru-RU"/>
        </w:rPr>
        <w:t>Список комбинаций</w:t>
      </w:r>
    </w:p>
    <w:p w14:paraId="5E1D744F" w14:textId="12180369" w:rsidR="00E46520" w:rsidRDefault="00E46520" w:rsidP="00E46520">
      <w:r>
        <w:t>Список комбинаций должен содержать комбинаци</w:t>
      </w:r>
      <w:r w:rsidR="005D1E27">
        <w:t>и</w:t>
      </w:r>
      <w:r>
        <w:t>, которые может собрать игрок. Список представлен графическим отображением необходимых карт.</w:t>
      </w:r>
    </w:p>
    <w:p w14:paraId="59951518" w14:textId="475716C8" w:rsidR="00E46520" w:rsidRDefault="00E46520" w:rsidP="00E46520"/>
    <w:p w14:paraId="0BC12599" w14:textId="6BF5D7BF" w:rsidR="00E46520" w:rsidRDefault="00E46520" w:rsidP="00E46520">
      <w:pPr>
        <w:keepNext/>
        <w:jc w:val="center"/>
      </w:pPr>
      <w:r w:rsidRPr="00E46520">
        <w:drawing>
          <wp:inline distT="0" distB="0" distL="0" distR="0" wp14:anchorId="00F39C89" wp14:editId="15D3222C">
            <wp:extent cx="4603806" cy="2965355"/>
            <wp:effectExtent l="0" t="0" r="6350" b="698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10152" cy="2969443"/>
                    </a:xfrm>
                    <a:prstGeom prst="rect">
                      <a:avLst/>
                    </a:prstGeom>
                  </pic:spPr>
                </pic:pic>
              </a:graphicData>
            </a:graphic>
          </wp:inline>
        </w:drawing>
      </w:r>
    </w:p>
    <w:p w14:paraId="5162B318" w14:textId="77777777" w:rsidR="00E46520" w:rsidRDefault="00E46520" w:rsidP="00E46520">
      <w:pPr>
        <w:keepNext/>
        <w:jc w:val="center"/>
      </w:pPr>
    </w:p>
    <w:p w14:paraId="7311C10F" w14:textId="6282F4E8" w:rsidR="00E46520" w:rsidRDefault="00E46520" w:rsidP="00E46520">
      <w:pPr>
        <w:pStyle w:val="ab"/>
      </w:pPr>
      <w:r>
        <w:t xml:space="preserve">Рисунок </w:t>
      </w:r>
      <w:r w:rsidR="00ED7990">
        <w:fldChar w:fldCharType="begin"/>
      </w:r>
      <w:r w:rsidR="00ED7990">
        <w:instrText xml:space="preserve"> STYLEREF 1 \s </w:instrText>
      </w:r>
      <w:r w:rsidR="00ED7990">
        <w:fldChar w:fldCharType="separate"/>
      </w:r>
      <w:r w:rsidR="00593D11">
        <w:rPr>
          <w:noProof/>
        </w:rPr>
        <w:t>2</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3</w:t>
      </w:r>
      <w:r w:rsidR="00ED7990">
        <w:fldChar w:fldCharType="end"/>
      </w:r>
      <w:r>
        <w:t xml:space="preserve"> – Список комбинаций</w:t>
      </w:r>
    </w:p>
    <w:p w14:paraId="7AAA658E" w14:textId="7606F50A" w:rsidR="00E46520" w:rsidRDefault="00E46520" w:rsidP="00E46520"/>
    <w:p w14:paraId="03F3759A" w14:textId="505EE236" w:rsidR="00E46520" w:rsidRDefault="00E46520" w:rsidP="00E46520">
      <w:pPr>
        <w:pStyle w:val="3"/>
        <w:rPr>
          <w:lang w:val="ru-RU"/>
        </w:rPr>
      </w:pPr>
      <w:r>
        <w:rPr>
          <w:lang w:val="ru-RU"/>
        </w:rPr>
        <w:lastRenderedPageBreak/>
        <w:t>Инструкция</w:t>
      </w:r>
    </w:p>
    <w:p w14:paraId="63190190" w14:textId="4CF89F00" w:rsidR="00BB5875" w:rsidRDefault="00BB5875" w:rsidP="00BB5875">
      <w:r>
        <w:t>Инструкция должна представлять собой окно с текстовой информацией о правилах игры.</w:t>
      </w:r>
    </w:p>
    <w:p w14:paraId="78F8A42E" w14:textId="75BF691A" w:rsidR="00F76456" w:rsidRDefault="00F76456" w:rsidP="00BB5875"/>
    <w:p w14:paraId="6792665B" w14:textId="2E2F6BFC" w:rsidR="00F76456" w:rsidRDefault="00F76456" w:rsidP="00F76456">
      <w:pPr>
        <w:keepNext/>
      </w:pPr>
      <w:r w:rsidRPr="00F76456">
        <w:drawing>
          <wp:inline distT="0" distB="0" distL="0" distR="0" wp14:anchorId="453E9A42" wp14:editId="558E7265">
            <wp:extent cx="5939790" cy="2735580"/>
            <wp:effectExtent l="0" t="0" r="3810" b="762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2735580"/>
                    </a:xfrm>
                    <a:prstGeom prst="rect">
                      <a:avLst/>
                    </a:prstGeom>
                  </pic:spPr>
                </pic:pic>
              </a:graphicData>
            </a:graphic>
          </wp:inline>
        </w:drawing>
      </w:r>
    </w:p>
    <w:p w14:paraId="6C4E7F75" w14:textId="77777777" w:rsidR="00F76456" w:rsidRDefault="00F76456" w:rsidP="00F76456">
      <w:pPr>
        <w:keepNext/>
      </w:pPr>
    </w:p>
    <w:p w14:paraId="4B2FF5F8" w14:textId="152B5506" w:rsidR="00F76456" w:rsidRPr="00BB5875" w:rsidRDefault="00F76456" w:rsidP="00F76456">
      <w:pPr>
        <w:pStyle w:val="ab"/>
      </w:pPr>
      <w:r>
        <w:t xml:space="preserve">Рисунок </w:t>
      </w:r>
      <w:r w:rsidR="00ED7990">
        <w:fldChar w:fldCharType="begin"/>
      </w:r>
      <w:r w:rsidR="00ED7990">
        <w:instrText xml:space="preserve"> STYLEREF 1 \s </w:instrText>
      </w:r>
      <w:r w:rsidR="00ED7990">
        <w:fldChar w:fldCharType="separate"/>
      </w:r>
      <w:r w:rsidR="00593D11">
        <w:rPr>
          <w:noProof/>
        </w:rPr>
        <w:t>2</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4</w:t>
      </w:r>
      <w:r w:rsidR="00ED7990">
        <w:fldChar w:fldCharType="end"/>
      </w:r>
      <w:r>
        <w:t xml:space="preserve"> – Инструкция </w:t>
      </w:r>
    </w:p>
    <w:p w14:paraId="2F6DCAA6" w14:textId="77777777" w:rsidR="006F0D75" w:rsidRDefault="006F0D75" w:rsidP="00DD3E58">
      <w:pPr>
        <w:pStyle w:val="a"/>
        <w:numPr>
          <w:ilvl w:val="0"/>
          <w:numId w:val="0"/>
        </w:numPr>
      </w:pPr>
    </w:p>
    <w:p w14:paraId="4D59B215" w14:textId="01327007" w:rsidR="005E05D0" w:rsidRDefault="00BB5875" w:rsidP="005E05D0">
      <w:pPr>
        <w:pStyle w:val="2"/>
        <w:rPr>
          <w:lang w:val="ru-RU"/>
        </w:rPr>
      </w:pPr>
      <w:bookmarkStart w:id="7" w:name="_Toc122154438"/>
      <w:r>
        <w:rPr>
          <w:lang w:val="ru-RU"/>
        </w:rPr>
        <w:t>Проектирование функционала программного средства</w:t>
      </w:r>
      <w:bookmarkEnd w:id="7"/>
    </w:p>
    <w:p w14:paraId="7DD52D11" w14:textId="1A6C2073" w:rsidR="000B20B5" w:rsidRDefault="00BB5875" w:rsidP="00BB5875">
      <w:pPr>
        <w:pStyle w:val="a2"/>
      </w:pPr>
      <w:r>
        <w:t>В приложении должны быть реализованы следующие функции:</w:t>
      </w:r>
    </w:p>
    <w:p w14:paraId="41259373" w14:textId="2F0D0F54" w:rsidR="00BB5875" w:rsidRPr="00BB5875" w:rsidRDefault="00BB5875" w:rsidP="00BB5875">
      <w:pPr>
        <w:pStyle w:val="a"/>
      </w:pPr>
      <w:r>
        <w:t>раздача карт</w:t>
      </w:r>
      <w:r>
        <w:rPr>
          <w:lang w:val="en-US"/>
        </w:rPr>
        <w:t>;</w:t>
      </w:r>
    </w:p>
    <w:p w14:paraId="6C1712D9" w14:textId="0FFD6EF3" w:rsidR="00BB5875" w:rsidRPr="00BB5875" w:rsidRDefault="00145B08" w:rsidP="00BB5875">
      <w:pPr>
        <w:pStyle w:val="a"/>
      </w:pPr>
      <w:r>
        <w:t>ход противника</w:t>
      </w:r>
      <w:r w:rsidR="00BB5875">
        <w:rPr>
          <w:lang w:val="en-US"/>
        </w:rPr>
        <w:t>;</w:t>
      </w:r>
    </w:p>
    <w:p w14:paraId="1C259405" w14:textId="514E05C2" w:rsidR="00BB5875" w:rsidRPr="00BB5875" w:rsidRDefault="00BB5875" w:rsidP="00BB5875">
      <w:pPr>
        <w:pStyle w:val="a"/>
      </w:pPr>
      <w:r>
        <w:t>определение победителя</w:t>
      </w:r>
      <w:r>
        <w:rPr>
          <w:lang w:val="en-US"/>
        </w:rPr>
        <w:t>;</w:t>
      </w:r>
    </w:p>
    <w:p w14:paraId="298A8FC8" w14:textId="614DA6AD" w:rsidR="00BB5875" w:rsidRPr="00BB5875" w:rsidRDefault="00BB5875" w:rsidP="00BB5875">
      <w:pPr>
        <w:pStyle w:val="a"/>
      </w:pPr>
      <w:r>
        <w:t>определение комбинации</w:t>
      </w:r>
      <w:r>
        <w:rPr>
          <w:lang w:val="en-US"/>
        </w:rPr>
        <w:t>;</w:t>
      </w:r>
    </w:p>
    <w:p w14:paraId="7BFC1D63" w14:textId="6D173A53" w:rsidR="00BB5875" w:rsidRPr="00BB5875" w:rsidRDefault="00BB5875">
      <w:pPr>
        <w:pStyle w:val="a"/>
      </w:pPr>
      <w:r>
        <w:t>выбор стратегии</w:t>
      </w:r>
      <w:r>
        <w:rPr>
          <w:lang w:val="en-US"/>
        </w:rPr>
        <w:t>.</w:t>
      </w:r>
    </w:p>
    <w:p w14:paraId="34AE7697" w14:textId="0B642952" w:rsidR="00BB5875" w:rsidRDefault="00BB5875" w:rsidP="00BB5875">
      <w:pPr>
        <w:pStyle w:val="3"/>
        <w:rPr>
          <w:lang w:val="ru-RU"/>
        </w:rPr>
      </w:pPr>
      <w:r>
        <w:rPr>
          <w:lang w:val="ru-RU"/>
        </w:rPr>
        <w:t>Раздача карт</w:t>
      </w:r>
    </w:p>
    <w:p w14:paraId="1C91F05B" w14:textId="3E478E0A" w:rsidR="00F76456" w:rsidRDefault="00F76456" w:rsidP="00F76456">
      <w:r>
        <w:t xml:space="preserve">Раздача карт должна также обеспечивать невозможность повтора одной и той же карты, и </w:t>
      </w:r>
      <w:proofErr w:type="spellStart"/>
      <w:r>
        <w:t>соответсвенно</w:t>
      </w:r>
      <w:proofErr w:type="spellEnd"/>
      <w:r>
        <w:t xml:space="preserve"> должна модифицировать массив кар</w:t>
      </w:r>
      <w:r w:rsidR="00B23802">
        <w:t>т</w:t>
      </w:r>
      <w:r>
        <w:t xml:space="preserve"> и проверять, не сыграна ли выбранная </w:t>
      </w:r>
      <w:proofErr w:type="gramStart"/>
      <w:r>
        <w:t>карта.</w:t>
      </w:r>
      <w:r w:rsidRPr="00F76456">
        <w:t>.</w:t>
      </w:r>
      <w:proofErr w:type="gramEnd"/>
    </w:p>
    <w:p w14:paraId="1DBE986E" w14:textId="33EA6A23" w:rsidR="00F76456" w:rsidRDefault="00F76456" w:rsidP="00F76456"/>
    <w:p w14:paraId="45E2699B" w14:textId="4D92E13D" w:rsidR="00F76456" w:rsidRDefault="00B23802" w:rsidP="00F76456">
      <w:pPr>
        <w:keepNext/>
        <w:jc w:val="center"/>
      </w:pPr>
      <w:r>
        <w:object w:dxaOrig="6156" w:dyaOrig="11077" w14:anchorId="05B457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46" type="#_x0000_t75" style="width:155.25pt;height:279.85pt" o:ole="">
            <v:imagedata r:id="rId21" o:title=""/>
          </v:shape>
          <o:OLEObject Type="Embed" ProgID="Visio.Drawing.6" ShapeID="_x0000_i12246" DrawAspect="Content" ObjectID="_1732773378" r:id="rId22"/>
        </w:object>
      </w:r>
    </w:p>
    <w:p w14:paraId="50A2415C" w14:textId="77777777" w:rsidR="00F76456" w:rsidRDefault="00F76456" w:rsidP="00F76456">
      <w:pPr>
        <w:keepNext/>
        <w:jc w:val="center"/>
      </w:pPr>
    </w:p>
    <w:p w14:paraId="42F680B4" w14:textId="198F07CC" w:rsidR="00F76456" w:rsidRPr="00F76456" w:rsidRDefault="00F76456" w:rsidP="00F76456">
      <w:pPr>
        <w:pStyle w:val="ab"/>
      </w:pPr>
      <w:r>
        <w:t xml:space="preserve">Рисунок </w:t>
      </w:r>
      <w:r w:rsidR="00ED7990">
        <w:fldChar w:fldCharType="begin"/>
      </w:r>
      <w:r w:rsidR="00ED7990">
        <w:instrText xml:space="preserve"> STYLEREF 1 \s </w:instrText>
      </w:r>
      <w:r w:rsidR="00ED7990">
        <w:fldChar w:fldCharType="separate"/>
      </w:r>
      <w:r w:rsidR="00593D11">
        <w:rPr>
          <w:noProof/>
        </w:rPr>
        <w:t>2</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5</w:t>
      </w:r>
      <w:r w:rsidR="00ED7990">
        <w:fldChar w:fldCharType="end"/>
      </w:r>
      <w:r>
        <w:t xml:space="preserve"> – Получение новой карты</w:t>
      </w:r>
    </w:p>
    <w:p w14:paraId="7F1FF9EB" w14:textId="7DDC9B67" w:rsidR="00F76456" w:rsidRDefault="00B23802" w:rsidP="00F76456">
      <w:pPr>
        <w:keepNext/>
        <w:jc w:val="center"/>
      </w:pPr>
      <w:r>
        <w:object w:dxaOrig="6156" w:dyaOrig="23832" w14:anchorId="154B620A">
          <v:shape id="_x0000_i12249" type="#_x0000_t75" style="width:154pt;height:596.05pt" o:ole="">
            <v:imagedata r:id="rId23" o:title=""/>
          </v:shape>
          <o:OLEObject Type="Embed" ProgID="Visio.Drawing.6" ShapeID="_x0000_i12249" DrawAspect="Content" ObjectID="_1732773379" r:id="rId24"/>
        </w:object>
      </w:r>
    </w:p>
    <w:p w14:paraId="549B913D" w14:textId="77777777" w:rsidR="00F76456" w:rsidRDefault="00F76456" w:rsidP="00F76456">
      <w:pPr>
        <w:keepNext/>
        <w:jc w:val="center"/>
      </w:pPr>
    </w:p>
    <w:p w14:paraId="14B6689E" w14:textId="70984B93" w:rsidR="00BB5875" w:rsidRDefault="00F76456" w:rsidP="00F76456">
      <w:pPr>
        <w:pStyle w:val="ab"/>
      </w:pPr>
      <w:r>
        <w:t xml:space="preserve">Рисунок </w:t>
      </w:r>
      <w:r w:rsidR="00ED7990">
        <w:fldChar w:fldCharType="begin"/>
      </w:r>
      <w:r w:rsidR="00ED7990">
        <w:instrText xml:space="preserve"> STYLEREF 1 \s </w:instrText>
      </w:r>
      <w:r w:rsidR="00ED7990">
        <w:fldChar w:fldCharType="separate"/>
      </w:r>
      <w:r w:rsidR="00593D11">
        <w:rPr>
          <w:noProof/>
        </w:rPr>
        <w:t>2</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6</w:t>
      </w:r>
      <w:r w:rsidR="00ED7990">
        <w:fldChar w:fldCharType="end"/>
      </w:r>
      <w:r>
        <w:t xml:space="preserve"> – Раздача карт</w:t>
      </w:r>
    </w:p>
    <w:p w14:paraId="4FF803D1" w14:textId="1805DF93" w:rsidR="00F76456" w:rsidRDefault="00F76456" w:rsidP="00F76456">
      <w:pPr>
        <w:jc w:val="center"/>
      </w:pPr>
    </w:p>
    <w:p w14:paraId="345ED568" w14:textId="59A9C947" w:rsidR="00F76456" w:rsidRDefault="00A31968" w:rsidP="00F76456">
      <w:pPr>
        <w:pStyle w:val="3"/>
        <w:rPr>
          <w:lang w:val="ru-RU"/>
        </w:rPr>
      </w:pPr>
      <w:r>
        <w:rPr>
          <w:lang w:val="ru-RU"/>
        </w:rPr>
        <w:lastRenderedPageBreak/>
        <w:t>Ход противника</w:t>
      </w:r>
    </w:p>
    <w:p w14:paraId="21DEB3F8" w14:textId="5A20E6A1" w:rsidR="00F76456" w:rsidRDefault="00A31968" w:rsidP="00F76456">
      <w:r>
        <w:t>Обработка хода про</w:t>
      </w:r>
      <w:r w:rsidR="005D1E27">
        <w:t>т</w:t>
      </w:r>
      <w:r>
        <w:t xml:space="preserve">ивника состоит в выборе стратегии и совершении хода противником. Между ходами противника применяется задержка программы для того, чтобы игрок смог обработать полученную информацию. Информация передается через изменение компонентов окна. Если противник 1, функция сразу закончится, т.к. победитель уже известен. </w:t>
      </w:r>
      <w:r w:rsidR="000B610D">
        <w:t>Если ни один из противников не сделал ставку, отпадает необходимость уравнивать ставки.</w:t>
      </w:r>
    </w:p>
    <w:p w14:paraId="49837433" w14:textId="77777777" w:rsidR="00A31968" w:rsidRDefault="00A31968" w:rsidP="00F76456"/>
    <w:p w14:paraId="6FC2692D" w14:textId="0B38FB7D" w:rsidR="000B610D" w:rsidRDefault="000B610D" w:rsidP="000B610D">
      <w:pPr>
        <w:keepNext/>
        <w:ind w:firstLine="1276"/>
        <w:jc w:val="center"/>
      </w:pPr>
      <w:r>
        <w:object w:dxaOrig="13478" w:dyaOrig="20461" w14:anchorId="7E002321">
          <v:shape id="_x0000_i12179" type="#_x0000_t75" style="width:334.95pt;height:508.4pt" o:ole="">
            <v:imagedata r:id="rId25" o:title=""/>
          </v:shape>
          <o:OLEObject Type="Embed" ProgID="Visio.Drawing.6" ShapeID="_x0000_i12179" DrawAspect="Content" ObjectID="_1732773380" r:id="rId26"/>
        </w:object>
      </w:r>
    </w:p>
    <w:p w14:paraId="2C28DFF5" w14:textId="77777777" w:rsidR="000B610D" w:rsidRDefault="000B610D" w:rsidP="000B610D">
      <w:pPr>
        <w:keepNext/>
        <w:jc w:val="center"/>
      </w:pPr>
    </w:p>
    <w:p w14:paraId="2642AEC6" w14:textId="0AB9958E" w:rsidR="00A31968" w:rsidRDefault="000B610D" w:rsidP="000B610D">
      <w:pPr>
        <w:pStyle w:val="ab"/>
      </w:pPr>
      <w:r>
        <w:t xml:space="preserve">Рисунок </w:t>
      </w:r>
      <w:r w:rsidR="00ED7990">
        <w:fldChar w:fldCharType="begin"/>
      </w:r>
      <w:r w:rsidR="00ED7990">
        <w:instrText xml:space="preserve"> STYLEREF 1 \s </w:instrText>
      </w:r>
      <w:r w:rsidR="00ED7990">
        <w:fldChar w:fldCharType="separate"/>
      </w:r>
      <w:r w:rsidR="00593D11">
        <w:rPr>
          <w:noProof/>
        </w:rPr>
        <w:t>2</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7</w:t>
      </w:r>
      <w:r w:rsidR="00ED7990">
        <w:fldChar w:fldCharType="end"/>
      </w:r>
      <w:r>
        <w:t xml:space="preserve"> – Ход противника (часть 1)</w:t>
      </w:r>
    </w:p>
    <w:p w14:paraId="372818D3" w14:textId="184D34FD" w:rsidR="000B610D" w:rsidRDefault="000B610D" w:rsidP="000B610D"/>
    <w:p w14:paraId="0EEF17C3" w14:textId="4A6B831E" w:rsidR="000B610D" w:rsidRDefault="000B610D" w:rsidP="000B610D">
      <w:pPr>
        <w:keepNext/>
        <w:jc w:val="center"/>
      </w:pPr>
      <w:r>
        <w:object w:dxaOrig="12518" w:dyaOrig="20131" w14:anchorId="7FA630EC">
          <v:shape id="_x0000_i12182" type="#_x0000_t75" style="width:303.65pt;height:488.35pt" o:ole="">
            <v:imagedata r:id="rId27" o:title=""/>
          </v:shape>
          <o:OLEObject Type="Embed" ProgID="Visio.Drawing.6" ShapeID="_x0000_i12182" DrawAspect="Content" ObjectID="_1732773381" r:id="rId28"/>
        </w:object>
      </w:r>
    </w:p>
    <w:p w14:paraId="19920432" w14:textId="77777777" w:rsidR="000B610D" w:rsidRDefault="000B610D" w:rsidP="000B610D">
      <w:pPr>
        <w:keepNext/>
        <w:jc w:val="center"/>
      </w:pPr>
    </w:p>
    <w:p w14:paraId="64F69BAF" w14:textId="288DEA64" w:rsidR="000B610D" w:rsidRDefault="000B610D" w:rsidP="000B610D">
      <w:pPr>
        <w:pStyle w:val="ab"/>
      </w:pPr>
      <w:r>
        <w:t xml:space="preserve">Рисунок </w:t>
      </w:r>
      <w:r w:rsidR="00ED7990">
        <w:fldChar w:fldCharType="begin"/>
      </w:r>
      <w:r w:rsidR="00ED7990">
        <w:instrText xml:space="preserve"> STYLEREF 1 \s </w:instrText>
      </w:r>
      <w:r w:rsidR="00ED7990">
        <w:fldChar w:fldCharType="separate"/>
      </w:r>
      <w:r w:rsidR="00593D11">
        <w:rPr>
          <w:noProof/>
        </w:rPr>
        <w:t>2</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8</w:t>
      </w:r>
      <w:r w:rsidR="00ED7990">
        <w:fldChar w:fldCharType="end"/>
      </w:r>
      <w:r>
        <w:t xml:space="preserve"> </w:t>
      </w:r>
      <w:r>
        <w:t xml:space="preserve">– Ход противника (часть </w:t>
      </w:r>
      <w:r>
        <w:t>2</w:t>
      </w:r>
      <w:r>
        <w:t>)</w:t>
      </w:r>
    </w:p>
    <w:p w14:paraId="359E892B" w14:textId="6AA8BD53" w:rsidR="000B610D" w:rsidRDefault="000B610D" w:rsidP="000B610D">
      <w:pPr>
        <w:pStyle w:val="3"/>
        <w:rPr>
          <w:lang w:val="ru-RU"/>
        </w:rPr>
      </w:pPr>
      <w:r>
        <w:rPr>
          <w:lang w:val="ru-RU"/>
        </w:rPr>
        <w:t>Определение победителя</w:t>
      </w:r>
    </w:p>
    <w:p w14:paraId="667419E1" w14:textId="2CCDCCAE" w:rsidR="000B610D" w:rsidRDefault="000B610D" w:rsidP="000B610D">
      <w:r>
        <w:t>Победитель определяется по старшей комбинации. Если комбинации одинаковы, сравниваются карты в руке. Если происходит ничья, никто не получает выигрыш. Каждой комбинации присвое</w:t>
      </w:r>
      <w:r w:rsidR="00287F19">
        <w:t>н</w:t>
      </w:r>
      <w:r>
        <w:t xml:space="preserve"> свой номер. Чем старше комбинация, тем выше ее номер.</w:t>
      </w:r>
      <w:r w:rsidR="0018590D">
        <w:t xml:space="preserve"> Функция возвращает порядковый номер победителя или значение, которое ассоциируется с ничьей.</w:t>
      </w:r>
    </w:p>
    <w:p w14:paraId="3CEE89AA" w14:textId="262423C3" w:rsidR="0018590D" w:rsidRDefault="0018590D" w:rsidP="000B610D"/>
    <w:p w14:paraId="41904592" w14:textId="7D5A74D5" w:rsidR="0018590D" w:rsidRDefault="00287F19" w:rsidP="0018590D">
      <w:pPr>
        <w:keepNext/>
        <w:jc w:val="center"/>
      </w:pPr>
      <w:r>
        <w:object w:dxaOrig="12989" w:dyaOrig="22220" w14:anchorId="371B1D8E">
          <v:shape id="_x0000_i12256" type="#_x0000_t75" style="width:323.05pt;height:550.95pt" o:ole="">
            <v:imagedata r:id="rId29" o:title=""/>
          </v:shape>
          <o:OLEObject Type="Embed" ProgID="Visio.Drawing.6" ShapeID="_x0000_i12256" DrawAspect="Content" ObjectID="_1732773382" r:id="rId30"/>
        </w:object>
      </w:r>
    </w:p>
    <w:p w14:paraId="3F00DD19" w14:textId="77777777" w:rsidR="0018590D" w:rsidRDefault="0018590D" w:rsidP="0018590D">
      <w:pPr>
        <w:keepNext/>
        <w:jc w:val="center"/>
      </w:pPr>
    </w:p>
    <w:p w14:paraId="537CC3FC" w14:textId="6A44B2C1" w:rsidR="0018590D" w:rsidRPr="000B610D" w:rsidRDefault="0018590D" w:rsidP="0018590D">
      <w:pPr>
        <w:pStyle w:val="ab"/>
      </w:pPr>
      <w:r>
        <w:t xml:space="preserve">Рисунок </w:t>
      </w:r>
      <w:r w:rsidR="00ED7990">
        <w:fldChar w:fldCharType="begin"/>
      </w:r>
      <w:r w:rsidR="00ED7990">
        <w:instrText xml:space="preserve"> STYLEREF 1 \s </w:instrText>
      </w:r>
      <w:r w:rsidR="00ED7990">
        <w:fldChar w:fldCharType="separate"/>
      </w:r>
      <w:r w:rsidR="00593D11">
        <w:rPr>
          <w:noProof/>
        </w:rPr>
        <w:t>2</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9</w:t>
      </w:r>
      <w:r w:rsidR="00ED7990">
        <w:fldChar w:fldCharType="end"/>
      </w:r>
      <w:r>
        <w:t xml:space="preserve"> – Определение победителя (часть 1)</w:t>
      </w:r>
    </w:p>
    <w:p w14:paraId="5892383E" w14:textId="7E282A84" w:rsidR="0018590D" w:rsidRDefault="00364550" w:rsidP="00287F19">
      <w:pPr>
        <w:pStyle w:val="a2"/>
        <w:keepNext/>
        <w:ind w:firstLine="1418"/>
        <w:jc w:val="center"/>
      </w:pPr>
      <w:r>
        <w:object w:dxaOrig="17442" w:dyaOrig="17808" w14:anchorId="11B7BF07">
          <v:shape id="_x0000_i12213" type="#_x0000_t75" style="width:415.7pt;height:424.5pt" o:ole="">
            <v:imagedata r:id="rId31" o:title=""/>
          </v:shape>
          <o:OLEObject Type="Embed" ProgID="Visio.Drawing.6" ShapeID="_x0000_i12213" DrawAspect="Content" ObjectID="_1732773383" r:id="rId32"/>
        </w:object>
      </w:r>
    </w:p>
    <w:p w14:paraId="029B4CBA" w14:textId="77777777" w:rsidR="0018590D" w:rsidRDefault="0018590D" w:rsidP="0018590D">
      <w:pPr>
        <w:pStyle w:val="a2"/>
        <w:keepNext/>
        <w:ind w:firstLine="0"/>
        <w:jc w:val="center"/>
      </w:pPr>
    </w:p>
    <w:p w14:paraId="31DD0F19" w14:textId="115E05F1" w:rsidR="000B20B5" w:rsidRDefault="0018590D" w:rsidP="0018590D">
      <w:pPr>
        <w:pStyle w:val="ab"/>
      </w:pPr>
      <w:r>
        <w:t xml:space="preserve">Рисунок </w:t>
      </w:r>
      <w:r w:rsidR="00ED7990">
        <w:fldChar w:fldCharType="begin"/>
      </w:r>
      <w:r w:rsidR="00ED7990">
        <w:instrText xml:space="preserve"> STYLEREF 1 \s </w:instrText>
      </w:r>
      <w:r w:rsidR="00ED7990">
        <w:fldChar w:fldCharType="separate"/>
      </w:r>
      <w:r w:rsidR="00593D11">
        <w:rPr>
          <w:noProof/>
        </w:rPr>
        <w:t>2</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10</w:t>
      </w:r>
      <w:r w:rsidR="00ED7990">
        <w:fldChar w:fldCharType="end"/>
      </w:r>
      <w:r>
        <w:t xml:space="preserve"> </w:t>
      </w:r>
      <w:r>
        <w:t xml:space="preserve">– Определение победителя (часть </w:t>
      </w:r>
      <w:r>
        <w:t>2</w:t>
      </w:r>
      <w:r>
        <w:t>)</w:t>
      </w:r>
    </w:p>
    <w:p w14:paraId="5A6FEDFA" w14:textId="13096817" w:rsidR="0018590D" w:rsidRDefault="0018590D" w:rsidP="0018590D"/>
    <w:p w14:paraId="6AEAECC8" w14:textId="54D5981D" w:rsidR="0018590D" w:rsidRDefault="0018590D" w:rsidP="0018590D">
      <w:pPr>
        <w:pStyle w:val="3"/>
        <w:rPr>
          <w:lang w:val="ru-RU"/>
        </w:rPr>
      </w:pPr>
      <w:r>
        <w:rPr>
          <w:lang w:val="ru-RU"/>
        </w:rPr>
        <w:t>Определение комбинации</w:t>
      </w:r>
    </w:p>
    <w:p w14:paraId="21396B80" w14:textId="3B3C95E4" w:rsidR="0018590D" w:rsidRPr="0018590D" w:rsidRDefault="0018590D" w:rsidP="0018590D">
      <w:r>
        <w:t>При определении комбинации в функцию передаются карты стола и карты игрока. Из этих карт формируется массив, который передается в функцию, которая возвращает код комбинации. Код комбинации – возвращаемый параметр.</w:t>
      </w:r>
      <w:r w:rsidR="00287F19">
        <w:t xml:space="preserve"> При определении кода комбинации вызывается функ</w:t>
      </w:r>
      <w:r w:rsidR="005D1E27">
        <w:t>ц</w:t>
      </w:r>
      <w:r w:rsidR="00287F19">
        <w:t>ия, которая состоит в поочередном определении комбинаций в порядке убывания значимости, пока не будет найдена какая-либо из них. Если комбинаций не найдено, комбинацией считается старшая карта.</w:t>
      </w:r>
    </w:p>
    <w:p w14:paraId="30733E3C" w14:textId="194E6B45" w:rsidR="00287F19" w:rsidRDefault="00287F19" w:rsidP="00287F19">
      <w:pPr>
        <w:keepNext/>
        <w:jc w:val="center"/>
      </w:pPr>
      <w:r>
        <w:object w:dxaOrig="6156" w:dyaOrig="11480" w14:anchorId="6660A966">
          <v:shape id="_x0000_i12259" type="#_x0000_t75" style="width:162.8pt;height:303.05pt" o:ole="">
            <v:imagedata r:id="rId33" o:title=""/>
          </v:shape>
          <o:OLEObject Type="Embed" ProgID="Visio.Drawing.6" ShapeID="_x0000_i12259" DrawAspect="Content" ObjectID="_1732773384" r:id="rId34"/>
        </w:object>
      </w:r>
    </w:p>
    <w:p w14:paraId="7075F980" w14:textId="77777777" w:rsidR="00287F19" w:rsidRDefault="00287F19" w:rsidP="00287F19">
      <w:pPr>
        <w:keepNext/>
        <w:jc w:val="center"/>
      </w:pPr>
    </w:p>
    <w:p w14:paraId="1D620F44" w14:textId="145415F1" w:rsidR="0018590D" w:rsidRDefault="00287F19" w:rsidP="00287F19">
      <w:pPr>
        <w:pStyle w:val="ab"/>
      </w:pPr>
      <w:r>
        <w:t xml:space="preserve">Рисунок </w:t>
      </w:r>
      <w:r w:rsidR="00ED7990">
        <w:fldChar w:fldCharType="begin"/>
      </w:r>
      <w:r w:rsidR="00ED7990">
        <w:instrText xml:space="preserve"> STYLEREF 1 \s </w:instrText>
      </w:r>
      <w:r w:rsidR="00ED7990">
        <w:fldChar w:fldCharType="separate"/>
      </w:r>
      <w:r w:rsidR="00593D11">
        <w:rPr>
          <w:noProof/>
        </w:rPr>
        <w:t>2</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11</w:t>
      </w:r>
      <w:r w:rsidR="00ED7990">
        <w:fldChar w:fldCharType="end"/>
      </w:r>
      <w:r>
        <w:t xml:space="preserve"> – Определение комбинации</w:t>
      </w:r>
    </w:p>
    <w:p w14:paraId="023BBB25" w14:textId="6C0B08DA" w:rsidR="0018590D" w:rsidRDefault="0018590D" w:rsidP="0018590D">
      <w:pPr>
        <w:pStyle w:val="3"/>
        <w:rPr>
          <w:lang w:val="ru-RU"/>
        </w:rPr>
      </w:pPr>
      <w:r>
        <w:rPr>
          <w:lang w:val="ru-RU"/>
        </w:rPr>
        <w:t>Выбор стратегии</w:t>
      </w:r>
    </w:p>
    <w:p w14:paraId="7E5F90EC" w14:textId="6433C677" w:rsidR="0018590D" w:rsidRDefault="0018590D" w:rsidP="0018590D">
      <w:r>
        <w:t xml:space="preserve">В выборе стратегии учитывается текущая фаза игры. Если игроку доступны только собственные карты, </w:t>
      </w:r>
      <w:r w:rsidR="00452B07">
        <w:t xml:space="preserve">решение принимается только на основе значений этих карт. Если на столе открыты не все карты, просчитываются все возможные комбинации с еще не разыгранными картами и текущие комбинации.  </w:t>
      </w:r>
      <w:r w:rsidR="00287F19">
        <w:t xml:space="preserve">Если известны все карты, решение принимается на основании имеющейся старшей комбинации. </w:t>
      </w:r>
      <w:r w:rsidR="00765279">
        <w:t>На основе стратегии игрок принимает решение: сделать ставку, уравнять ставку, поставить все или сбросить карты.</w:t>
      </w:r>
    </w:p>
    <w:p w14:paraId="1AC6D832" w14:textId="3E2FB295" w:rsidR="00765279" w:rsidRDefault="005D1E27" w:rsidP="00765279">
      <w:pPr>
        <w:keepNext/>
        <w:jc w:val="center"/>
      </w:pPr>
      <w:r>
        <w:object w:dxaOrig="14660" w:dyaOrig="20968" w14:anchorId="096F87B7">
          <v:shape id="_x0000_i12303" type="#_x0000_t75" style="width:356.25pt;height:509.65pt" o:ole="">
            <v:imagedata r:id="rId35" o:title=""/>
          </v:shape>
          <o:OLEObject Type="Embed" ProgID="Visio.Drawing.6" ShapeID="_x0000_i12303" DrawAspect="Content" ObjectID="_1732773385" r:id="rId36"/>
        </w:object>
      </w:r>
    </w:p>
    <w:p w14:paraId="5E6DB849" w14:textId="77777777" w:rsidR="00765279" w:rsidRDefault="00765279" w:rsidP="00765279">
      <w:pPr>
        <w:keepNext/>
        <w:jc w:val="center"/>
      </w:pPr>
    </w:p>
    <w:p w14:paraId="5ED1AB4B" w14:textId="52AFBACA" w:rsidR="00364550" w:rsidRDefault="00765279" w:rsidP="00765279">
      <w:pPr>
        <w:pStyle w:val="ab"/>
      </w:pPr>
      <w:r>
        <w:t xml:space="preserve">Рисунок </w:t>
      </w:r>
      <w:r w:rsidR="00ED7990">
        <w:fldChar w:fldCharType="begin"/>
      </w:r>
      <w:r w:rsidR="00ED7990">
        <w:instrText xml:space="preserve"> STYLEREF 1 \s </w:instrText>
      </w:r>
      <w:r w:rsidR="00ED7990">
        <w:fldChar w:fldCharType="separate"/>
      </w:r>
      <w:r w:rsidR="00593D11">
        <w:rPr>
          <w:noProof/>
        </w:rPr>
        <w:t>2</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12</w:t>
      </w:r>
      <w:r w:rsidR="00ED7990">
        <w:fldChar w:fldCharType="end"/>
      </w:r>
      <w:r>
        <w:t xml:space="preserve"> – Определение стратегии</w:t>
      </w:r>
      <w:r w:rsidR="005D1E27">
        <w:t xml:space="preserve"> </w:t>
      </w:r>
      <w:r>
        <w:t>(часть 1)</w:t>
      </w:r>
    </w:p>
    <w:p w14:paraId="0E33D077" w14:textId="74D119E7" w:rsidR="00765279" w:rsidRDefault="00765279" w:rsidP="00765279"/>
    <w:p w14:paraId="1DA4A40F" w14:textId="65F42FCD" w:rsidR="00765279" w:rsidRDefault="005D1E27" w:rsidP="00765279">
      <w:pPr>
        <w:keepNext/>
        <w:jc w:val="center"/>
      </w:pPr>
      <w:r>
        <w:object w:dxaOrig="12687" w:dyaOrig="15770" w14:anchorId="59CF8E1F">
          <v:shape id="_x0000_i12306" type="#_x0000_t75" style="width:303.05pt;height:376.9pt" o:ole="">
            <v:imagedata r:id="rId37" o:title=""/>
          </v:shape>
          <o:OLEObject Type="Embed" ProgID="Visio.Drawing.6" ShapeID="_x0000_i12306" DrawAspect="Content" ObjectID="_1732773386" r:id="rId38"/>
        </w:object>
      </w:r>
    </w:p>
    <w:p w14:paraId="5D959080" w14:textId="77777777" w:rsidR="00765279" w:rsidRDefault="00765279" w:rsidP="00765279">
      <w:pPr>
        <w:keepNext/>
        <w:jc w:val="center"/>
      </w:pPr>
    </w:p>
    <w:p w14:paraId="14DBA75C" w14:textId="0EE691B5" w:rsidR="00765279" w:rsidRPr="00765279" w:rsidRDefault="00765279" w:rsidP="00765279">
      <w:pPr>
        <w:pStyle w:val="ab"/>
      </w:pPr>
      <w:r>
        <w:t xml:space="preserve">Рисунок </w:t>
      </w:r>
      <w:r w:rsidR="00ED7990">
        <w:fldChar w:fldCharType="begin"/>
      </w:r>
      <w:r w:rsidR="00ED7990">
        <w:instrText xml:space="preserve"> STYLEREF 1 \s </w:instrText>
      </w:r>
      <w:r w:rsidR="00ED7990">
        <w:fldChar w:fldCharType="separate"/>
      </w:r>
      <w:r w:rsidR="00593D11">
        <w:rPr>
          <w:noProof/>
        </w:rPr>
        <w:t>2</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13</w:t>
      </w:r>
      <w:r w:rsidR="00ED7990">
        <w:fldChar w:fldCharType="end"/>
      </w:r>
      <w:r>
        <w:t xml:space="preserve"> – Определение стратегии (часть 2)</w:t>
      </w:r>
    </w:p>
    <w:p w14:paraId="750CB058" w14:textId="0BCE33E3" w:rsidR="005E05D0" w:rsidRDefault="00F31414" w:rsidP="00F31414">
      <w:pPr>
        <w:pStyle w:val="1"/>
        <w:rPr>
          <w:lang w:val="ru-RU"/>
        </w:rPr>
      </w:pPr>
      <w:bookmarkStart w:id="8" w:name="_Toc122154439"/>
      <w:r>
        <w:rPr>
          <w:lang w:val="ru-RU"/>
        </w:rPr>
        <w:lastRenderedPageBreak/>
        <w:t>Разработка программного средства</w:t>
      </w:r>
      <w:bookmarkEnd w:id="8"/>
    </w:p>
    <w:p w14:paraId="3D33BBBD" w14:textId="1331C08D" w:rsidR="00622587" w:rsidRDefault="00765279" w:rsidP="00622587">
      <w:pPr>
        <w:pStyle w:val="2"/>
        <w:rPr>
          <w:lang w:val="ru-RU"/>
        </w:rPr>
      </w:pPr>
      <w:bookmarkStart w:id="9" w:name="_Toc122154440"/>
      <w:r>
        <w:rPr>
          <w:lang w:val="ru-RU"/>
        </w:rPr>
        <w:t>Совершение хода</w:t>
      </w:r>
      <w:bookmarkEnd w:id="9"/>
    </w:p>
    <w:p w14:paraId="590E4F00" w14:textId="56411D04" w:rsidR="00287F19" w:rsidRDefault="00765279" w:rsidP="00765279">
      <w:r>
        <w:t>Основой игрового приложения является алгоритм сов</w:t>
      </w:r>
      <w:r w:rsidR="005D1E27">
        <w:t>е</w:t>
      </w:r>
      <w:r>
        <w:t>ршения компьютером ходов. Данный алгоритм запускается каждый раз, когда игрок делает свой ход. При этом та</w:t>
      </w:r>
      <w:r w:rsidR="005D1E27">
        <w:t>к</w:t>
      </w:r>
      <w:r>
        <w:t xml:space="preserve">же происходит анализ фазы игры и переход к следующей, а </w:t>
      </w:r>
      <w:r w:rsidR="00287F19">
        <w:t xml:space="preserve">также </w:t>
      </w:r>
      <w:r>
        <w:t>обновление информации о ходах компьютера.</w:t>
      </w:r>
      <w:r w:rsidR="00287F19">
        <w:t xml:space="preserve"> </w:t>
      </w:r>
    </w:p>
    <w:p w14:paraId="3652243B" w14:textId="6A48E007" w:rsidR="00765279" w:rsidRPr="00765279" w:rsidRDefault="00287F19" w:rsidP="00765279">
      <w:r>
        <w:t xml:space="preserve">В данной и последующих процедурах используется задержка времени. Она применяется для того, чтобы дать игроку продумать свой следующий шаг </w:t>
      </w:r>
      <w:r w:rsidR="005D1E27">
        <w:t>и успеть прочитать информацию о ходе противника</w:t>
      </w:r>
      <w:r>
        <w:t>, а также создать впечатление того, что компьютер также думает над принятие</w:t>
      </w:r>
      <w:r w:rsidR="005D1E27">
        <w:t>м</w:t>
      </w:r>
      <w:r>
        <w:t xml:space="preserve"> своего решения продолжительное время.</w:t>
      </w:r>
    </w:p>
    <w:p w14:paraId="739D4304" w14:textId="6C9C254B" w:rsidR="00B83A11" w:rsidRDefault="00765279" w:rsidP="00765279">
      <w:pPr>
        <w:ind w:firstLine="0"/>
      </w:pPr>
      <w:r>
        <w:tab/>
      </w:r>
    </w:p>
    <w:p w14:paraId="77C8A758" w14:textId="77777777" w:rsidR="00765279" w:rsidRDefault="00765279" w:rsidP="00765279">
      <w:pPr>
        <w:pStyle w:val="afe"/>
      </w:pPr>
      <w:r>
        <w:t xml:space="preserve">void </w:t>
      </w:r>
      <w:proofErr w:type="spellStart"/>
      <w:proofErr w:type="gramStart"/>
      <w:r>
        <w:t>TMainForm</w:t>
      </w:r>
      <w:proofErr w:type="spellEnd"/>
      <w:r>
        <w:t>::</w:t>
      </w:r>
      <w:proofErr w:type="spellStart"/>
      <w:proofErr w:type="gramEnd"/>
      <w:r>
        <w:t>anotherTurn</w:t>
      </w:r>
      <w:proofErr w:type="spellEnd"/>
      <w:r>
        <w:t>(){</w:t>
      </w:r>
    </w:p>
    <w:p w14:paraId="67C8CF7B" w14:textId="77777777" w:rsidR="00765279" w:rsidRDefault="00765279" w:rsidP="00765279">
      <w:pPr>
        <w:pStyle w:val="afe"/>
      </w:pPr>
      <w:r>
        <w:tab/>
        <w:t>int bank = 0;</w:t>
      </w:r>
    </w:p>
    <w:p w14:paraId="1DCC8CE9" w14:textId="77777777" w:rsidR="00765279" w:rsidRDefault="00765279" w:rsidP="00765279">
      <w:pPr>
        <w:pStyle w:val="afe"/>
      </w:pPr>
    </w:p>
    <w:p w14:paraId="4B467759" w14:textId="77777777" w:rsidR="00765279" w:rsidRDefault="00765279" w:rsidP="00765279">
      <w:pPr>
        <w:pStyle w:val="afe"/>
      </w:pPr>
      <w:r>
        <w:tab/>
        <w:t>if (</w:t>
      </w:r>
      <w:proofErr w:type="spellStart"/>
      <w:r>
        <w:t>countPlayers</w:t>
      </w:r>
      <w:proofErr w:type="spellEnd"/>
      <w:r>
        <w:t>(players) == 1) {</w:t>
      </w:r>
    </w:p>
    <w:p w14:paraId="695D6DB7" w14:textId="77777777" w:rsidR="00765279" w:rsidRDefault="00765279" w:rsidP="00765279">
      <w:pPr>
        <w:pStyle w:val="afe"/>
      </w:pPr>
      <w:r>
        <w:tab/>
      </w:r>
      <w:r>
        <w:tab/>
      </w:r>
      <w:proofErr w:type="spellStart"/>
      <w:proofErr w:type="gramStart"/>
      <w:r>
        <w:t>processCardsNum</w:t>
      </w:r>
      <w:proofErr w:type="spellEnd"/>
      <w:r>
        <w:t>(</w:t>
      </w:r>
      <w:proofErr w:type="gramEnd"/>
      <w:r>
        <w:t>);</w:t>
      </w:r>
    </w:p>
    <w:p w14:paraId="40470442" w14:textId="77777777" w:rsidR="00765279" w:rsidRDefault="00765279" w:rsidP="00765279">
      <w:pPr>
        <w:pStyle w:val="afe"/>
      </w:pPr>
      <w:r>
        <w:tab/>
      </w:r>
      <w:r>
        <w:tab/>
        <w:t>return;</w:t>
      </w:r>
    </w:p>
    <w:p w14:paraId="7F7B3EB3" w14:textId="77777777" w:rsidR="00765279" w:rsidRDefault="00765279" w:rsidP="00765279">
      <w:pPr>
        <w:pStyle w:val="afe"/>
      </w:pPr>
      <w:r>
        <w:tab/>
        <w:t>}</w:t>
      </w:r>
    </w:p>
    <w:p w14:paraId="36215A5B" w14:textId="77777777" w:rsidR="00765279" w:rsidRDefault="00765279" w:rsidP="00765279">
      <w:pPr>
        <w:pStyle w:val="afe"/>
      </w:pPr>
    </w:p>
    <w:p w14:paraId="38941C51" w14:textId="77777777" w:rsidR="00765279" w:rsidRDefault="00765279" w:rsidP="00765279">
      <w:pPr>
        <w:pStyle w:val="afe"/>
      </w:pPr>
      <w:r>
        <w:tab/>
      </w:r>
      <w:proofErr w:type="spellStart"/>
      <w:proofErr w:type="gramStart"/>
      <w:r>
        <w:t>clearBets</w:t>
      </w:r>
      <w:proofErr w:type="spellEnd"/>
      <w:r>
        <w:t>(</w:t>
      </w:r>
      <w:proofErr w:type="gramEnd"/>
      <w:r>
        <w:t>);</w:t>
      </w:r>
    </w:p>
    <w:p w14:paraId="250F1F4D" w14:textId="77777777" w:rsidR="00765279" w:rsidRDefault="00765279" w:rsidP="00765279">
      <w:pPr>
        <w:pStyle w:val="afe"/>
      </w:pPr>
    </w:p>
    <w:p w14:paraId="50309893" w14:textId="77777777" w:rsidR="00765279" w:rsidRDefault="00765279" w:rsidP="00765279">
      <w:pPr>
        <w:pStyle w:val="afe"/>
      </w:pPr>
      <w:r>
        <w:tab/>
        <w:t xml:space="preserve">for (int </w:t>
      </w:r>
      <w:proofErr w:type="spellStart"/>
      <w:r>
        <w:t>i</w:t>
      </w:r>
      <w:proofErr w:type="spellEnd"/>
      <w:r>
        <w:t xml:space="preserve"> = 1; </w:t>
      </w:r>
      <w:proofErr w:type="spellStart"/>
      <w:r>
        <w:t>i</w:t>
      </w:r>
      <w:proofErr w:type="spellEnd"/>
      <w:r>
        <w:t xml:space="preserve"> &lt; PLAYERS; </w:t>
      </w:r>
      <w:proofErr w:type="spellStart"/>
      <w:r>
        <w:t>i</w:t>
      </w:r>
      <w:proofErr w:type="spellEnd"/>
      <w:r>
        <w:t>++) {</w:t>
      </w:r>
    </w:p>
    <w:p w14:paraId="735A23CE" w14:textId="77777777" w:rsidR="00765279" w:rsidRDefault="00765279" w:rsidP="00765279">
      <w:pPr>
        <w:pStyle w:val="afe"/>
      </w:pPr>
      <w:r>
        <w:tab/>
      </w:r>
      <w:r>
        <w:tab/>
        <w:t>if (players[</w:t>
      </w:r>
      <w:proofErr w:type="spellStart"/>
      <w:r>
        <w:t>i</w:t>
      </w:r>
      <w:proofErr w:type="spellEnd"/>
      <w:proofErr w:type="gramStart"/>
      <w:r>
        <w:t>].</w:t>
      </w:r>
      <w:proofErr w:type="spellStart"/>
      <w:r>
        <w:t>isPlaying</w:t>
      </w:r>
      <w:proofErr w:type="spellEnd"/>
      <w:proofErr w:type="gramEnd"/>
      <w:r>
        <w:t>) {</w:t>
      </w:r>
    </w:p>
    <w:p w14:paraId="641C7EF5" w14:textId="77777777" w:rsidR="00765279" w:rsidRDefault="00765279" w:rsidP="00765279">
      <w:pPr>
        <w:pStyle w:val="afe"/>
      </w:pPr>
      <w:r>
        <w:tab/>
      </w:r>
      <w:r>
        <w:tab/>
      </w:r>
      <w:r>
        <w:tab/>
        <w:t>Application-&gt;</w:t>
      </w:r>
      <w:proofErr w:type="spellStart"/>
      <w:proofErr w:type="gramStart"/>
      <w:r>
        <w:t>ProcessMessages</w:t>
      </w:r>
      <w:proofErr w:type="spellEnd"/>
      <w:r>
        <w:t>(</w:t>
      </w:r>
      <w:proofErr w:type="gramEnd"/>
      <w:r>
        <w:t>);</w:t>
      </w:r>
    </w:p>
    <w:p w14:paraId="343F7737" w14:textId="77777777" w:rsidR="00765279" w:rsidRDefault="00765279" w:rsidP="00765279">
      <w:pPr>
        <w:pStyle w:val="afe"/>
      </w:pPr>
      <w:r>
        <w:tab/>
      </w:r>
      <w:r>
        <w:tab/>
      </w:r>
      <w:r>
        <w:tab/>
      </w:r>
      <w:proofErr w:type="gramStart"/>
      <w:r>
        <w:t>Sleep(</w:t>
      </w:r>
      <w:proofErr w:type="gramEnd"/>
      <w:r>
        <w:t>SLEEP_TIME);</w:t>
      </w:r>
    </w:p>
    <w:p w14:paraId="01CD3647" w14:textId="77777777" w:rsidR="00765279" w:rsidRDefault="00765279" w:rsidP="00765279">
      <w:pPr>
        <w:pStyle w:val="afe"/>
      </w:pPr>
      <w:r>
        <w:tab/>
      </w:r>
      <w:r>
        <w:tab/>
        <w:t>}</w:t>
      </w:r>
    </w:p>
    <w:p w14:paraId="38A7E53C" w14:textId="77777777" w:rsidR="00765279" w:rsidRDefault="00765279" w:rsidP="00765279">
      <w:pPr>
        <w:pStyle w:val="afe"/>
      </w:pPr>
      <w:r>
        <w:tab/>
      </w:r>
      <w:r>
        <w:tab/>
        <w:t xml:space="preserve"> </w:t>
      </w:r>
      <w:proofErr w:type="spellStart"/>
      <w:proofErr w:type="gramStart"/>
      <w:r>
        <w:t>updateComputerInfo</w:t>
      </w:r>
      <w:proofErr w:type="spellEnd"/>
      <w:r>
        <w:t>(</w:t>
      </w:r>
      <w:proofErr w:type="spellStart"/>
      <w:proofErr w:type="gramEnd"/>
      <w:r>
        <w:t>i</w:t>
      </w:r>
      <w:proofErr w:type="spellEnd"/>
      <w:r>
        <w:t xml:space="preserve">, </w:t>
      </w:r>
      <w:proofErr w:type="spellStart"/>
      <w:r>
        <w:t>chooseStrategy</w:t>
      </w:r>
      <w:proofErr w:type="spellEnd"/>
      <w:r>
        <w:t>);</w:t>
      </w:r>
    </w:p>
    <w:p w14:paraId="1C12056B" w14:textId="77777777" w:rsidR="00765279" w:rsidRDefault="00765279" w:rsidP="00765279">
      <w:pPr>
        <w:pStyle w:val="afe"/>
      </w:pPr>
      <w:r>
        <w:tab/>
      </w:r>
      <w:r>
        <w:tab/>
        <w:t xml:space="preserve"> bank += players[</w:t>
      </w:r>
      <w:proofErr w:type="spellStart"/>
      <w:r>
        <w:t>i</w:t>
      </w:r>
      <w:proofErr w:type="spellEnd"/>
      <w:proofErr w:type="gramStart"/>
      <w:r>
        <w:t>].bet</w:t>
      </w:r>
      <w:proofErr w:type="gramEnd"/>
      <w:r>
        <w:t>;</w:t>
      </w:r>
    </w:p>
    <w:p w14:paraId="7A66A373" w14:textId="77777777" w:rsidR="00765279" w:rsidRDefault="00765279" w:rsidP="00765279">
      <w:pPr>
        <w:pStyle w:val="afe"/>
      </w:pPr>
      <w:r>
        <w:tab/>
        <w:t>}</w:t>
      </w:r>
    </w:p>
    <w:p w14:paraId="4E995ADA" w14:textId="77777777" w:rsidR="00765279" w:rsidRDefault="00765279" w:rsidP="00765279">
      <w:pPr>
        <w:pStyle w:val="afe"/>
      </w:pPr>
    </w:p>
    <w:p w14:paraId="6C3F4292" w14:textId="77777777" w:rsidR="00765279" w:rsidRDefault="00765279" w:rsidP="00765279">
      <w:pPr>
        <w:pStyle w:val="afe"/>
      </w:pPr>
      <w:r>
        <w:tab/>
      </w:r>
      <w:proofErr w:type="spellStart"/>
      <w:r>
        <w:t>lblTblBank</w:t>
      </w:r>
      <w:proofErr w:type="spellEnd"/>
      <w:r>
        <w:t>-&gt;Caption = "Bank: ";</w:t>
      </w:r>
    </w:p>
    <w:p w14:paraId="51E9D206" w14:textId="77777777" w:rsidR="00765279" w:rsidRDefault="00765279" w:rsidP="00765279">
      <w:pPr>
        <w:pStyle w:val="afe"/>
      </w:pPr>
      <w:r>
        <w:tab/>
      </w:r>
      <w:proofErr w:type="spellStart"/>
      <w:r>
        <w:t>lblTblBank</w:t>
      </w:r>
      <w:proofErr w:type="spellEnd"/>
      <w:r>
        <w:t xml:space="preserve">-&gt;Caption += </w:t>
      </w:r>
      <w:proofErr w:type="spellStart"/>
      <w:proofErr w:type="gramStart"/>
      <w:r>
        <w:t>table.atStake</w:t>
      </w:r>
      <w:proofErr w:type="spellEnd"/>
      <w:proofErr w:type="gramEnd"/>
      <w:r>
        <w:t>;</w:t>
      </w:r>
    </w:p>
    <w:p w14:paraId="122B1B1B" w14:textId="77777777" w:rsidR="00765279" w:rsidRDefault="00765279" w:rsidP="00765279">
      <w:pPr>
        <w:pStyle w:val="afe"/>
      </w:pPr>
    </w:p>
    <w:p w14:paraId="1ABB9601" w14:textId="77777777" w:rsidR="00765279" w:rsidRDefault="00765279" w:rsidP="00765279">
      <w:pPr>
        <w:pStyle w:val="afe"/>
      </w:pPr>
      <w:r>
        <w:tab/>
        <w:t>Application-&gt;</w:t>
      </w:r>
      <w:proofErr w:type="spellStart"/>
      <w:proofErr w:type="gramStart"/>
      <w:r>
        <w:t>ProcessMessages</w:t>
      </w:r>
      <w:proofErr w:type="spellEnd"/>
      <w:r>
        <w:t>(</w:t>
      </w:r>
      <w:proofErr w:type="gramEnd"/>
      <w:r>
        <w:t>);</w:t>
      </w:r>
    </w:p>
    <w:p w14:paraId="29766ADF" w14:textId="77777777" w:rsidR="00765279" w:rsidRDefault="00765279" w:rsidP="00765279">
      <w:pPr>
        <w:pStyle w:val="afe"/>
      </w:pPr>
      <w:r>
        <w:tab/>
      </w:r>
      <w:proofErr w:type="gramStart"/>
      <w:r>
        <w:t>Sleep(</w:t>
      </w:r>
      <w:proofErr w:type="gramEnd"/>
      <w:r>
        <w:t>SLEEP_TIME);</w:t>
      </w:r>
    </w:p>
    <w:p w14:paraId="3EEEC3EE" w14:textId="77777777" w:rsidR="00765279" w:rsidRDefault="00765279" w:rsidP="00765279">
      <w:pPr>
        <w:pStyle w:val="afe"/>
      </w:pPr>
    </w:p>
    <w:p w14:paraId="68DF4FE9" w14:textId="77777777" w:rsidR="00765279" w:rsidRDefault="00765279" w:rsidP="00765279">
      <w:pPr>
        <w:pStyle w:val="afe"/>
      </w:pPr>
      <w:r>
        <w:tab/>
      </w:r>
      <w:proofErr w:type="spellStart"/>
      <w:proofErr w:type="gramStart"/>
      <w:r>
        <w:t>clearBets</w:t>
      </w:r>
      <w:proofErr w:type="spellEnd"/>
      <w:r>
        <w:t>(</w:t>
      </w:r>
      <w:proofErr w:type="gramEnd"/>
      <w:r>
        <w:t>);</w:t>
      </w:r>
    </w:p>
    <w:p w14:paraId="5A097E4D" w14:textId="77777777" w:rsidR="00765279" w:rsidRDefault="00765279" w:rsidP="00765279">
      <w:pPr>
        <w:pStyle w:val="afe"/>
      </w:pPr>
    </w:p>
    <w:p w14:paraId="393F35F3" w14:textId="77777777" w:rsidR="00765279" w:rsidRDefault="00765279" w:rsidP="00765279">
      <w:pPr>
        <w:pStyle w:val="afe"/>
      </w:pPr>
      <w:r>
        <w:tab/>
        <w:t>if (</w:t>
      </w:r>
      <w:proofErr w:type="gramStart"/>
      <w:r>
        <w:t>bank !</w:t>
      </w:r>
      <w:proofErr w:type="gramEnd"/>
      <w:r>
        <w:t xml:space="preserve">= </w:t>
      </w:r>
      <w:proofErr w:type="spellStart"/>
      <w:r>
        <w:t>table.call</w:t>
      </w:r>
      <w:proofErr w:type="spellEnd"/>
      <w:r>
        <w:t xml:space="preserve"> * </w:t>
      </w:r>
      <w:proofErr w:type="spellStart"/>
      <w:r>
        <w:t>countPlayers</w:t>
      </w:r>
      <w:proofErr w:type="spellEnd"/>
      <w:r>
        <w:t>(players)) {</w:t>
      </w:r>
    </w:p>
    <w:p w14:paraId="49058D49" w14:textId="77777777" w:rsidR="00765279" w:rsidRDefault="00765279" w:rsidP="00765279">
      <w:pPr>
        <w:pStyle w:val="afe"/>
      </w:pPr>
      <w:r>
        <w:tab/>
      </w:r>
      <w:r>
        <w:tab/>
        <w:t xml:space="preserve">for (int </w:t>
      </w:r>
      <w:proofErr w:type="spellStart"/>
      <w:r>
        <w:t>i</w:t>
      </w:r>
      <w:proofErr w:type="spellEnd"/>
      <w:r>
        <w:t xml:space="preserve"> = 1; </w:t>
      </w:r>
      <w:proofErr w:type="spellStart"/>
      <w:r>
        <w:t>i</w:t>
      </w:r>
      <w:proofErr w:type="spellEnd"/>
      <w:r>
        <w:t xml:space="preserve"> &lt; PLAYERS; </w:t>
      </w:r>
      <w:proofErr w:type="spellStart"/>
      <w:r>
        <w:t>i</w:t>
      </w:r>
      <w:proofErr w:type="spellEnd"/>
      <w:r>
        <w:t>++) {</w:t>
      </w:r>
    </w:p>
    <w:p w14:paraId="7509F379" w14:textId="77777777" w:rsidR="00765279" w:rsidRDefault="00765279" w:rsidP="00765279">
      <w:pPr>
        <w:pStyle w:val="afe"/>
      </w:pPr>
      <w:r>
        <w:tab/>
      </w:r>
      <w:r>
        <w:tab/>
      </w:r>
      <w:r>
        <w:tab/>
        <w:t>if (players[</w:t>
      </w:r>
      <w:proofErr w:type="spellStart"/>
      <w:r>
        <w:t>i</w:t>
      </w:r>
      <w:proofErr w:type="spellEnd"/>
      <w:proofErr w:type="gramStart"/>
      <w:r>
        <w:t>].</w:t>
      </w:r>
      <w:proofErr w:type="spellStart"/>
      <w:r>
        <w:t>isPlaying</w:t>
      </w:r>
      <w:proofErr w:type="spellEnd"/>
      <w:proofErr w:type="gramEnd"/>
      <w:r>
        <w:t>) {</w:t>
      </w:r>
    </w:p>
    <w:p w14:paraId="19CE4D83" w14:textId="77777777" w:rsidR="00765279" w:rsidRDefault="00765279" w:rsidP="00765279">
      <w:pPr>
        <w:pStyle w:val="afe"/>
      </w:pPr>
      <w:r>
        <w:tab/>
      </w:r>
      <w:r>
        <w:tab/>
      </w:r>
      <w:r>
        <w:tab/>
      </w:r>
      <w:r>
        <w:tab/>
        <w:t>Application-&gt;</w:t>
      </w:r>
      <w:proofErr w:type="spellStart"/>
      <w:proofErr w:type="gramStart"/>
      <w:r>
        <w:t>ProcessMessages</w:t>
      </w:r>
      <w:proofErr w:type="spellEnd"/>
      <w:r>
        <w:t>(</w:t>
      </w:r>
      <w:proofErr w:type="gramEnd"/>
      <w:r>
        <w:t>);</w:t>
      </w:r>
    </w:p>
    <w:p w14:paraId="1A806B71" w14:textId="77777777" w:rsidR="00765279" w:rsidRDefault="00765279" w:rsidP="00765279">
      <w:pPr>
        <w:pStyle w:val="afe"/>
      </w:pPr>
      <w:r>
        <w:tab/>
      </w:r>
      <w:r>
        <w:tab/>
      </w:r>
      <w:r>
        <w:tab/>
      </w:r>
      <w:r>
        <w:tab/>
      </w:r>
      <w:proofErr w:type="gramStart"/>
      <w:r>
        <w:t>Sleep(</w:t>
      </w:r>
      <w:proofErr w:type="gramEnd"/>
      <w:r>
        <w:t>SLEEP_TIME);</w:t>
      </w:r>
    </w:p>
    <w:p w14:paraId="4BA68127" w14:textId="77777777" w:rsidR="00765279" w:rsidRDefault="00765279" w:rsidP="00765279">
      <w:pPr>
        <w:pStyle w:val="afe"/>
      </w:pPr>
      <w:r>
        <w:tab/>
      </w:r>
      <w:r>
        <w:tab/>
      </w:r>
      <w:r>
        <w:tab/>
        <w:t>}</w:t>
      </w:r>
    </w:p>
    <w:p w14:paraId="4DB58A5C" w14:textId="77777777" w:rsidR="00765279" w:rsidRDefault="00765279" w:rsidP="00765279">
      <w:pPr>
        <w:pStyle w:val="afe"/>
      </w:pPr>
      <w:r>
        <w:lastRenderedPageBreak/>
        <w:tab/>
      </w:r>
      <w:r>
        <w:tab/>
      </w:r>
      <w:r>
        <w:tab/>
      </w:r>
      <w:proofErr w:type="spellStart"/>
      <w:proofErr w:type="gramStart"/>
      <w:r>
        <w:t>updateComputerInfo</w:t>
      </w:r>
      <w:proofErr w:type="spellEnd"/>
      <w:r>
        <w:t>(</w:t>
      </w:r>
      <w:proofErr w:type="spellStart"/>
      <w:proofErr w:type="gramEnd"/>
      <w:r>
        <w:t>i</w:t>
      </w:r>
      <w:proofErr w:type="spellEnd"/>
      <w:r>
        <w:t xml:space="preserve">, </w:t>
      </w:r>
      <w:proofErr w:type="spellStart"/>
      <w:r>
        <w:t>callAfterBets</w:t>
      </w:r>
      <w:proofErr w:type="spellEnd"/>
      <w:r>
        <w:t>);</w:t>
      </w:r>
    </w:p>
    <w:p w14:paraId="4889D96B" w14:textId="77777777" w:rsidR="00765279" w:rsidRDefault="00765279" w:rsidP="00765279">
      <w:pPr>
        <w:pStyle w:val="afe"/>
      </w:pPr>
      <w:r>
        <w:tab/>
      </w:r>
      <w:r>
        <w:tab/>
        <w:t xml:space="preserve">  }</w:t>
      </w:r>
    </w:p>
    <w:p w14:paraId="6B66AA38" w14:textId="77777777" w:rsidR="00765279" w:rsidRDefault="00765279" w:rsidP="00765279">
      <w:pPr>
        <w:pStyle w:val="afe"/>
      </w:pPr>
      <w:r>
        <w:tab/>
        <w:t>}</w:t>
      </w:r>
    </w:p>
    <w:p w14:paraId="5C9D2A11" w14:textId="77777777" w:rsidR="00765279" w:rsidRDefault="00765279" w:rsidP="00765279">
      <w:pPr>
        <w:pStyle w:val="afe"/>
      </w:pPr>
    </w:p>
    <w:p w14:paraId="1463B49B" w14:textId="77777777" w:rsidR="00765279" w:rsidRDefault="00765279" w:rsidP="00765279">
      <w:pPr>
        <w:pStyle w:val="afe"/>
      </w:pPr>
      <w:r>
        <w:tab/>
        <w:t>Application-&gt;</w:t>
      </w:r>
      <w:proofErr w:type="spellStart"/>
      <w:proofErr w:type="gramStart"/>
      <w:r>
        <w:t>ProcessMessages</w:t>
      </w:r>
      <w:proofErr w:type="spellEnd"/>
      <w:r>
        <w:t>(</w:t>
      </w:r>
      <w:proofErr w:type="gramEnd"/>
      <w:r>
        <w:t>);</w:t>
      </w:r>
    </w:p>
    <w:p w14:paraId="50145D66" w14:textId="77777777" w:rsidR="00765279" w:rsidRDefault="00765279" w:rsidP="00765279">
      <w:pPr>
        <w:pStyle w:val="afe"/>
      </w:pPr>
      <w:r>
        <w:tab/>
      </w:r>
      <w:proofErr w:type="gramStart"/>
      <w:r>
        <w:t>Sleep(</w:t>
      </w:r>
      <w:proofErr w:type="gramEnd"/>
      <w:r>
        <w:t>SLEEP_TIME);</w:t>
      </w:r>
    </w:p>
    <w:p w14:paraId="384FE9A6" w14:textId="77777777" w:rsidR="00765279" w:rsidRDefault="00765279" w:rsidP="00765279">
      <w:pPr>
        <w:pStyle w:val="afe"/>
      </w:pPr>
    </w:p>
    <w:p w14:paraId="6CC345BE" w14:textId="77777777" w:rsidR="00765279" w:rsidRDefault="00765279" w:rsidP="00765279">
      <w:pPr>
        <w:pStyle w:val="afe"/>
      </w:pPr>
      <w:r>
        <w:tab/>
      </w:r>
      <w:proofErr w:type="spellStart"/>
      <w:r>
        <w:t>lblTblBank</w:t>
      </w:r>
      <w:proofErr w:type="spellEnd"/>
      <w:r>
        <w:t>-&gt;Caption = "Bank: ";</w:t>
      </w:r>
    </w:p>
    <w:p w14:paraId="1A576BF5" w14:textId="77777777" w:rsidR="00765279" w:rsidRDefault="00765279" w:rsidP="00765279">
      <w:pPr>
        <w:pStyle w:val="afe"/>
      </w:pPr>
      <w:r>
        <w:tab/>
      </w:r>
      <w:proofErr w:type="spellStart"/>
      <w:r>
        <w:t>lblTblBank</w:t>
      </w:r>
      <w:proofErr w:type="spellEnd"/>
      <w:r>
        <w:t xml:space="preserve">-&gt;Caption += </w:t>
      </w:r>
      <w:proofErr w:type="spellStart"/>
      <w:proofErr w:type="gramStart"/>
      <w:r>
        <w:t>table.atStake</w:t>
      </w:r>
      <w:proofErr w:type="spellEnd"/>
      <w:proofErr w:type="gramEnd"/>
      <w:r>
        <w:t>;</w:t>
      </w:r>
    </w:p>
    <w:p w14:paraId="26D55911" w14:textId="77777777" w:rsidR="00765279" w:rsidRDefault="00765279" w:rsidP="00765279">
      <w:pPr>
        <w:pStyle w:val="afe"/>
      </w:pPr>
    </w:p>
    <w:p w14:paraId="61C6AA74" w14:textId="77777777" w:rsidR="00765279" w:rsidRDefault="00765279" w:rsidP="00765279">
      <w:pPr>
        <w:pStyle w:val="afe"/>
      </w:pPr>
      <w:r>
        <w:tab/>
      </w:r>
      <w:proofErr w:type="spellStart"/>
      <w:proofErr w:type="gramStart"/>
      <w:r>
        <w:t>processCardsNum</w:t>
      </w:r>
      <w:proofErr w:type="spellEnd"/>
      <w:r>
        <w:t>(</w:t>
      </w:r>
      <w:proofErr w:type="gramEnd"/>
      <w:r>
        <w:t>);</w:t>
      </w:r>
    </w:p>
    <w:p w14:paraId="3D4FA469" w14:textId="416E38D2" w:rsidR="00765279" w:rsidRDefault="00765279" w:rsidP="00765279">
      <w:pPr>
        <w:pStyle w:val="afe"/>
      </w:pPr>
      <w:r>
        <w:t>}</w:t>
      </w:r>
    </w:p>
    <w:p w14:paraId="3C86A4CF" w14:textId="77777777" w:rsidR="00765279" w:rsidRDefault="00765279" w:rsidP="00765279">
      <w:pPr>
        <w:pStyle w:val="afe"/>
      </w:pPr>
    </w:p>
    <w:p w14:paraId="7C94C5DD" w14:textId="300E0140" w:rsidR="00765279" w:rsidRDefault="00765279" w:rsidP="00765279">
      <w:pPr>
        <w:pStyle w:val="2"/>
        <w:rPr>
          <w:lang w:val="ru-RU"/>
        </w:rPr>
      </w:pPr>
      <w:bookmarkStart w:id="10" w:name="_Toc122154441"/>
      <w:r>
        <w:rPr>
          <w:lang w:val="ru-RU"/>
        </w:rPr>
        <w:t>Анализ фазы игры</w:t>
      </w:r>
      <w:bookmarkEnd w:id="10"/>
    </w:p>
    <w:p w14:paraId="2452B9A3" w14:textId="6575AF20" w:rsidR="00765279" w:rsidRDefault="00765279" w:rsidP="00765279">
      <w:pPr>
        <w:pStyle w:val="a2"/>
      </w:pPr>
      <w:r>
        <w:t>Данный алгоритм позволяет обновлять информацию об открытых картах и выво</w:t>
      </w:r>
      <w:r w:rsidR="00424958">
        <w:t>д</w:t>
      </w:r>
      <w:r>
        <w:t>ить их на экран.</w:t>
      </w:r>
      <w:r w:rsidR="00287F19">
        <w:t xml:space="preserve"> От т</w:t>
      </w:r>
      <w:r w:rsidR="005D1E27">
        <w:t>е</w:t>
      </w:r>
      <w:r w:rsidR="00287F19">
        <w:t xml:space="preserve">кущей фазы игры зависит выбор алгоритма, по которому противники принимают решения о </w:t>
      </w:r>
      <w:r w:rsidR="002027F7">
        <w:t xml:space="preserve">том, как поступить на их ходу. </w:t>
      </w:r>
    </w:p>
    <w:p w14:paraId="3521CCCD" w14:textId="77777777" w:rsidR="00765279" w:rsidRPr="00765279" w:rsidRDefault="00765279" w:rsidP="00765279">
      <w:pPr>
        <w:pStyle w:val="a2"/>
      </w:pPr>
    </w:p>
    <w:p w14:paraId="5CF8C8A1" w14:textId="77777777" w:rsidR="00765279" w:rsidRDefault="00765279" w:rsidP="00765279">
      <w:pPr>
        <w:pStyle w:val="afe"/>
      </w:pPr>
      <w:r>
        <w:t xml:space="preserve">void </w:t>
      </w:r>
      <w:proofErr w:type="spellStart"/>
      <w:proofErr w:type="gramStart"/>
      <w:r>
        <w:t>TMainForm</w:t>
      </w:r>
      <w:proofErr w:type="spellEnd"/>
      <w:r>
        <w:t>::</w:t>
      </w:r>
      <w:proofErr w:type="spellStart"/>
      <w:proofErr w:type="gramEnd"/>
      <w:r>
        <w:t>processCardsNum</w:t>
      </w:r>
      <w:proofErr w:type="spellEnd"/>
      <w:r>
        <w:t>(){</w:t>
      </w:r>
    </w:p>
    <w:p w14:paraId="4F35B236" w14:textId="77777777" w:rsidR="00765279" w:rsidRDefault="00765279" w:rsidP="00765279">
      <w:pPr>
        <w:pStyle w:val="afe"/>
      </w:pPr>
      <w:r>
        <w:tab/>
        <w:t xml:space="preserve">int </w:t>
      </w:r>
      <w:proofErr w:type="spellStart"/>
      <w:r>
        <w:t>winnerId</w:t>
      </w:r>
      <w:proofErr w:type="spellEnd"/>
      <w:r>
        <w:t>;</w:t>
      </w:r>
    </w:p>
    <w:p w14:paraId="5A02A6C5" w14:textId="77777777" w:rsidR="00765279" w:rsidRDefault="00765279" w:rsidP="00765279">
      <w:pPr>
        <w:pStyle w:val="afe"/>
      </w:pPr>
    </w:p>
    <w:p w14:paraId="32C4B5A6" w14:textId="77777777" w:rsidR="00765279" w:rsidRDefault="00765279" w:rsidP="00765279">
      <w:pPr>
        <w:pStyle w:val="afe"/>
      </w:pPr>
      <w:r>
        <w:tab/>
        <w:t>switch(</w:t>
      </w:r>
      <w:proofErr w:type="spellStart"/>
      <w:proofErr w:type="gramStart"/>
      <w:r>
        <w:t>table.cardsNum</w:t>
      </w:r>
      <w:proofErr w:type="spellEnd"/>
      <w:proofErr w:type="gramEnd"/>
      <w:r>
        <w:t>){</w:t>
      </w:r>
    </w:p>
    <w:p w14:paraId="3F79723A" w14:textId="77777777" w:rsidR="00765279" w:rsidRDefault="00765279" w:rsidP="00765279">
      <w:pPr>
        <w:pStyle w:val="afe"/>
      </w:pPr>
      <w:r>
        <w:tab/>
        <w:t>case PREFLOP_CARDS:</w:t>
      </w:r>
    </w:p>
    <w:p w14:paraId="311FFB81" w14:textId="77777777" w:rsidR="00765279" w:rsidRDefault="00765279" w:rsidP="00765279">
      <w:pPr>
        <w:pStyle w:val="afe"/>
      </w:pPr>
      <w:r>
        <w:tab/>
      </w:r>
      <w:r>
        <w:tab/>
        <w:t xml:space="preserve">for (int </w:t>
      </w:r>
      <w:proofErr w:type="spellStart"/>
      <w:r>
        <w:t>i</w:t>
      </w:r>
      <w:proofErr w:type="spellEnd"/>
      <w:r>
        <w:t xml:space="preserve"> = 0; </w:t>
      </w:r>
      <w:proofErr w:type="spellStart"/>
      <w:r>
        <w:t>i</w:t>
      </w:r>
      <w:proofErr w:type="spellEnd"/>
      <w:r>
        <w:t xml:space="preserve"> &lt; FLOP_CARDS; </w:t>
      </w:r>
      <w:proofErr w:type="spellStart"/>
      <w:r>
        <w:t>i</w:t>
      </w:r>
      <w:proofErr w:type="spellEnd"/>
      <w:r>
        <w:t>++) {</w:t>
      </w:r>
    </w:p>
    <w:p w14:paraId="330054F0" w14:textId="77777777" w:rsidR="00765279" w:rsidRDefault="00765279" w:rsidP="00765279">
      <w:pPr>
        <w:pStyle w:val="afe"/>
      </w:pPr>
      <w:r>
        <w:tab/>
      </w:r>
      <w:r>
        <w:tab/>
      </w:r>
      <w:r>
        <w:tab/>
      </w:r>
      <w:proofErr w:type="spellStart"/>
      <w:r>
        <w:t>paintCard</w:t>
      </w:r>
      <w:proofErr w:type="spellEnd"/>
      <w:r>
        <w:t>(</w:t>
      </w:r>
      <w:proofErr w:type="spellStart"/>
      <w:proofErr w:type="gramStart"/>
      <w:r>
        <w:t>table.layout</w:t>
      </w:r>
      <w:proofErr w:type="spellEnd"/>
      <w:proofErr w:type="gramEnd"/>
      <w:r>
        <w:t>[</w:t>
      </w:r>
      <w:proofErr w:type="spellStart"/>
      <w:r>
        <w:t>i</w:t>
      </w:r>
      <w:proofErr w:type="spellEnd"/>
      <w:r>
        <w:t xml:space="preserve">], </w:t>
      </w:r>
      <w:proofErr w:type="spellStart"/>
      <w:r>
        <w:t>imgTableCards</w:t>
      </w:r>
      <w:proofErr w:type="spellEnd"/>
      <w:r>
        <w:t>[</w:t>
      </w:r>
      <w:proofErr w:type="spellStart"/>
      <w:r>
        <w:t>i</w:t>
      </w:r>
      <w:proofErr w:type="spellEnd"/>
      <w:r>
        <w:t>]);</w:t>
      </w:r>
    </w:p>
    <w:p w14:paraId="2EC74332" w14:textId="77777777" w:rsidR="00765279" w:rsidRDefault="00765279" w:rsidP="00765279">
      <w:pPr>
        <w:pStyle w:val="afe"/>
      </w:pPr>
      <w:r>
        <w:tab/>
      </w:r>
      <w:r>
        <w:tab/>
        <w:t>}</w:t>
      </w:r>
    </w:p>
    <w:p w14:paraId="2D699DFF" w14:textId="77777777" w:rsidR="00765279" w:rsidRDefault="00765279" w:rsidP="00765279">
      <w:pPr>
        <w:pStyle w:val="afe"/>
      </w:pPr>
      <w:r>
        <w:tab/>
      </w:r>
      <w:r>
        <w:tab/>
      </w:r>
      <w:proofErr w:type="spellStart"/>
      <w:proofErr w:type="gramStart"/>
      <w:r>
        <w:t>table.cardsNum</w:t>
      </w:r>
      <w:proofErr w:type="spellEnd"/>
      <w:proofErr w:type="gramEnd"/>
      <w:r>
        <w:t xml:space="preserve"> = FLOP_CARDS;</w:t>
      </w:r>
    </w:p>
    <w:p w14:paraId="47DF0864" w14:textId="77777777" w:rsidR="00765279" w:rsidRDefault="00765279" w:rsidP="00765279">
      <w:pPr>
        <w:pStyle w:val="afe"/>
      </w:pPr>
      <w:r>
        <w:tab/>
      </w:r>
      <w:r>
        <w:tab/>
      </w:r>
      <w:proofErr w:type="spellStart"/>
      <w:r>
        <w:t>lblGamePhase</w:t>
      </w:r>
      <w:proofErr w:type="spellEnd"/>
      <w:r>
        <w:t>-&gt;Caption = "Flop";</w:t>
      </w:r>
    </w:p>
    <w:p w14:paraId="5251CC7A" w14:textId="77777777" w:rsidR="00765279" w:rsidRDefault="00765279" w:rsidP="00765279">
      <w:pPr>
        <w:pStyle w:val="afe"/>
      </w:pPr>
      <w:r>
        <w:tab/>
      </w:r>
      <w:r>
        <w:tab/>
        <w:t>break;</w:t>
      </w:r>
    </w:p>
    <w:p w14:paraId="271E5098" w14:textId="77777777" w:rsidR="00765279" w:rsidRDefault="00765279" w:rsidP="00765279">
      <w:pPr>
        <w:pStyle w:val="afe"/>
      </w:pPr>
      <w:r>
        <w:tab/>
        <w:t>case FLOP_CARDS:</w:t>
      </w:r>
    </w:p>
    <w:p w14:paraId="51069CC0" w14:textId="77777777" w:rsidR="00765279" w:rsidRDefault="00765279" w:rsidP="00765279">
      <w:pPr>
        <w:pStyle w:val="afe"/>
      </w:pPr>
      <w:r>
        <w:tab/>
      </w:r>
      <w:r>
        <w:tab/>
      </w:r>
      <w:proofErr w:type="spellStart"/>
      <w:r>
        <w:t>paintCard</w:t>
      </w:r>
      <w:proofErr w:type="spellEnd"/>
      <w:r>
        <w:t>(</w:t>
      </w:r>
      <w:proofErr w:type="spellStart"/>
      <w:proofErr w:type="gramStart"/>
      <w:r>
        <w:t>table.layout</w:t>
      </w:r>
      <w:proofErr w:type="spellEnd"/>
      <w:proofErr w:type="gramEnd"/>
      <w:r>
        <w:t xml:space="preserve">[TURN_CARD], </w:t>
      </w:r>
      <w:proofErr w:type="spellStart"/>
      <w:r>
        <w:t>imgTableCards</w:t>
      </w:r>
      <w:proofErr w:type="spellEnd"/>
      <w:r>
        <w:t>[TURN_CARD]);</w:t>
      </w:r>
    </w:p>
    <w:p w14:paraId="05B8612C" w14:textId="77777777" w:rsidR="00765279" w:rsidRDefault="00765279" w:rsidP="00765279">
      <w:pPr>
        <w:pStyle w:val="afe"/>
      </w:pPr>
      <w:r>
        <w:tab/>
      </w:r>
      <w:r>
        <w:tab/>
      </w:r>
      <w:proofErr w:type="spellStart"/>
      <w:proofErr w:type="gramStart"/>
      <w:r>
        <w:t>table.cardsNum</w:t>
      </w:r>
      <w:proofErr w:type="spellEnd"/>
      <w:proofErr w:type="gramEnd"/>
      <w:r>
        <w:t xml:space="preserve"> = TURN_CARDS;</w:t>
      </w:r>
    </w:p>
    <w:p w14:paraId="0D748C49" w14:textId="77777777" w:rsidR="00765279" w:rsidRDefault="00765279" w:rsidP="00765279">
      <w:pPr>
        <w:pStyle w:val="afe"/>
      </w:pPr>
      <w:r>
        <w:tab/>
      </w:r>
      <w:r>
        <w:tab/>
      </w:r>
      <w:proofErr w:type="spellStart"/>
      <w:r>
        <w:t>lblGamePhase</w:t>
      </w:r>
      <w:proofErr w:type="spellEnd"/>
      <w:r>
        <w:t>-&gt;Caption = "Turn";</w:t>
      </w:r>
    </w:p>
    <w:p w14:paraId="4B3681F1" w14:textId="77777777" w:rsidR="00765279" w:rsidRDefault="00765279" w:rsidP="00765279">
      <w:pPr>
        <w:pStyle w:val="afe"/>
      </w:pPr>
      <w:r>
        <w:tab/>
      </w:r>
      <w:r>
        <w:tab/>
        <w:t>break;</w:t>
      </w:r>
    </w:p>
    <w:p w14:paraId="0523E7F3" w14:textId="77777777" w:rsidR="00765279" w:rsidRDefault="00765279" w:rsidP="00765279">
      <w:pPr>
        <w:pStyle w:val="afe"/>
      </w:pPr>
      <w:r>
        <w:tab/>
        <w:t>case TURN_CARDS:</w:t>
      </w:r>
    </w:p>
    <w:p w14:paraId="4D86103F" w14:textId="77777777" w:rsidR="00765279" w:rsidRDefault="00765279" w:rsidP="00765279">
      <w:pPr>
        <w:pStyle w:val="afe"/>
      </w:pPr>
      <w:r>
        <w:tab/>
      </w:r>
      <w:r>
        <w:tab/>
      </w:r>
      <w:proofErr w:type="spellStart"/>
      <w:r>
        <w:t>paintCard</w:t>
      </w:r>
      <w:proofErr w:type="spellEnd"/>
      <w:r>
        <w:t>(</w:t>
      </w:r>
      <w:proofErr w:type="spellStart"/>
      <w:proofErr w:type="gramStart"/>
      <w:r>
        <w:t>table.layout</w:t>
      </w:r>
      <w:proofErr w:type="spellEnd"/>
      <w:proofErr w:type="gramEnd"/>
      <w:r>
        <w:t xml:space="preserve">[RIVER_CARD], </w:t>
      </w:r>
      <w:proofErr w:type="spellStart"/>
      <w:r>
        <w:t>imgTableCards</w:t>
      </w:r>
      <w:proofErr w:type="spellEnd"/>
      <w:r>
        <w:t>[RIVER_CARD]);</w:t>
      </w:r>
    </w:p>
    <w:p w14:paraId="2B2A18DB" w14:textId="77777777" w:rsidR="00765279" w:rsidRDefault="00765279" w:rsidP="00765279">
      <w:pPr>
        <w:pStyle w:val="afe"/>
      </w:pPr>
      <w:r>
        <w:tab/>
      </w:r>
      <w:r>
        <w:tab/>
      </w:r>
      <w:proofErr w:type="spellStart"/>
      <w:proofErr w:type="gramStart"/>
      <w:r>
        <w:t>table.cardsNum</w:t>
      </w:r>
      <w:proofErr w:type="spellEnd"/>
      <w:proofErr w:type="gramEnd"/>
      <w:r>
        <w:t xml:space="preserve"> = RIVER_CARDS;</w:t>
      </w:r>
    </w:p>
    <w:p w14:paraId="0908467B" w14:textId="77777777" w:rsidR="00765279" w:rsidRDefault="00765279" w:rsidP="00765279">
      <w:pPr>
        <w:pStyle w:val="afe"/>
      </w:pPr>
      <w:r>
        <w:tab/>
      </w:r>
      <w:r>
        <w:tab/>
      </w:r>
      <w:proofErr w:type="spellStart"/>
      <w:r>
        <w:t>lblGamePhase</w:t>
      </w:r>
      <w:proofErr w:type="spellEnd"/>
      <w:r>
        <w:t>-&gt;Caption = "River";</w:t>
      </w:r>
    </w:p>
    <w:p w14:paraId="1D8483A6" w14:textId="77777777" w:rsidR="00765279" w:rsidRDefault="00765279" w:rsidP="00765279">
      <w:pPr>
        <w:pStyle w:val="afe"/>
      </w:pPr>
      <w:r>
        <w:tab/>
      </w:r>
      <w:r>
        <w:tab/>
        <w:t>break;</w:t>
      </w:r>
    </w:p>
    <w:p w14:paraId="7FBB3C29" w14:textId="77777777" w:rsidR="00765279" w:rsidRDefault="00765279" w:rsidP="00765279">
      <w:pPr>
        <w:pStyle w:val="afe"/>
      </w:pPr>
      <w:r>
        <w:tab/>
        <w:t>case RIVER_CARDS:</w:t>
      </w:r>
    </w:p>
    <w:p w14:paraId="4CFFEE53" w14:textId="77777777" w:rsidR="00765279" w:rsidRDefault="00765279" w:rsidP="00765279">
      <w:pPr>
        <w:pStyle w:val="afe"/>
      </w:pPr>
      <w:r>
        <w:tab/>
      </w:r>
      <w:r>
        <w:tab/>
        <w:t xml:space="preserve">for (int </w:t>
      </w:r>
      <w:proofErr w:type="spellStart"/>
      <w:r>
        <w:t>i</w:t>
      </w:r>
      <w:proofErr w:type="spellEnd"/>
      <w:r>
        <w:t xml:space="preserve"> = 1; </w:t>
      </w:r>
      <w:proofErr w:type="spellStart"/>
      <w:r>
        <w:t>i</w:t>
      </w:r>
      <w:proofErr w:type="spellEnd"/>
      <w:r>
        <w:t xml:space="preserve"> &lt; PLAYERS; </w:t>
      </w:r>
      <w:proofErr w:type="spellStart"/>
      <w:r>
        <w:t>i</w:t>
      </w:r>
      <w:proofErr w:type="spellEnd"/>
      <w:r>
        <w:t>++) {</w:t>
      </w:r>
    </w:p>
    <w:p w14:paraId="1166C2B1" w14:textId="77777777" w:rsidR="00765279" w:rsidRDefault="00765279" w:rsidP="00765279">
      <w:pPr>
        <w:pStyle w:val="afe"/>
      </w:pPr>
      <w:r>
        <w:tab/>
      </w:r>
      <w:r>
        <w:tab/>
      </w:r>
      <w:r>
        <w:tab/>
      </w:r>
      <w:proofErr w:type="spellStart"/>
      <w:r>
        <w:t>paintCard</w:t>
      </w:r>
      <w:proofErr w:type="spellEnd"/>
      <w:r>
        <w:t>(players[</w:t>
      </w:r>
      <w:proofErr w:type="spellStart"/>
      <w:r>
        <w:t>i</w:t>
      </w:r>
      <w:proofErr w:type="spellEnd"/>
      <w:proofErr w:type="gramStart"/>
      <w:r>
        <w:t>].layout</w:t>
      </w:r>
      <w:proofErr w:type="gramEnd"/>
      <w:r>
        <w:t xml:space="preserve">[FIRST_CARD], </w:t>
      </w:r>
      <w:proofErr w:type="spellStart"/>
      <w:r>
        <w:t>imgPlayerCards</w:t>
      </w:r>
      <w:proofErr w:type="spellEnd"/>
      <w:r>
        <w:t>[</w:t>
      </w:r>
      <w:proofErr w:type="spellStart"/>
      <w:r>
        <w:t>i</w:t>
      </w:r>
      <w:proofErr w:type="spellEnd"/>
      <w:r>
        <w:t xml:space="preserve"> * 2]);</w:t>
      </w:r>
    </w:p>
    <w:p w14:paraId="2E47C04A" w14:textId="77777777" w:rsidR="00765279" w:rsidRDefault="00765279" w:rsidP="00765279">
      <w:pPr>
        <w:pStyle w:val="afe"/>
      </w:pPr>
      <w:r>
        <w:lastRenderedPageBreak/>
        <w:tab/>
      </w:r>
      <w:r>
        <w:tab/>
      </w:r>
      <w:r>
        <w:tab/>
      </w:r>
      <w:proofErr w:type="spellStart"/>
      <w:r>
        <w:t>paintCard</w:t>
      </w:r>
      <w:proofErr w:type="spellEnd"/>
      <w:r>
        <w:t>(players[</w:t>
      </w:r>
      <w:proofErr w:type="spellStart"/>
      <w:r>
        <w:t>i</w:t>
      </w:r>
      <w:proofErr w:type="spellEnd"/>
      <w:proofErr w:type="gramStart"/>
      <w:r>
        <w:t>].layout</w:t>
      </w:r>
      <w:proofErr w:type="gramEnd"/>
      <w:r>
        <w:t xml:space="preserve">[SECOND_CARD], </w:t>
      </w:r>
      <w:proofErr w:type="spellStart"/>
      <w:r>
        <w:t>imgPlayerCards</w:t>
      </w:r>
      <w:proofErr w:type="spellEnd"/>
      <w:r>
        <w:t>[</w:t>
      </w:r>
      <w:proofErr w:type="spellStart"/>
      <w:r>
        <w:t>i</w:t>
      </w:r>
      <w:proofErr w:type="spellEnd"/>
      <w:r>
        <w:t xml:space="preserve"> * 2 + 1]);</w:t>
      </w:r>
    </w:p>
    <w:p w14:paraId="11A8B55F" w14:textId="77777777" w:rsidR="00765279" w:rsidRDefault="00765279" w:rsidP="00765279">
      <w:pPr>
        <w:pStyle w:val="afe"/>
      </w:pPr>
      <w:r>
        <w:tab/>
      </w:r>
      <w:r>
        <w:tab/>
        <w:t>}</w:t>
      </w:r>
    </w:p>
    <w:p w14:paraId="1042B2DD" w14:textId="77777777" w:rsidR="00765279" w:rsidRDefault="00765279" w:rsidP="00765279">
      <w:pPr>
        <w:pStyle w:val="afe"/>
      </w:pPr>
      <w:r>
        <w:tab/>
      </w:r>
      <w:r>
        <w:tab/>
      </w:r>
      <w:proofErr w:type="spellStart"/>
      <w:proofErr w:type="gramStart"/>
      <w:r>
        <w:t>table.cardsNum</w:t>
      </w:r>
      <w:proofErr w:type="spellEnd"/>
      <w:proofErr w:type="gramEnd"/>
      <w:r>
        <w:t xml:space="preserve"> = RIVER_CARDS + 1;</w:t>
      </w:r>
    </w:p>
    <w:p w14:paraId="69D48859" w14:textId="77777777" w:rsidR="00765279" w:rsidRDefault="00765279" w:rsidP="00765279">
      <w:pPr>
        <w:pStyle w:val="afe"/>
      </w:pPr>
    </w:p>
    <w:p w14:paraId="197FA3CA" w14:textId="77777777" w:rsidR="00765279" w:rsidRDefault="00765279" w:rsidP="00765279">
      <w:pPr>
        <w:pStyle w:val="afe"/>
      </w:pPr>
      <w:r>
        <w:tab/>
      </w:r>
      <w:r>
        <w:tab/>
        <w:t>Application-&gt;</w:t>
      </w:r>
      <w:proofErr w:type="spellStart"/>
      <w:proofErr w:type="gramStart"/>
      <w:r>
        <w:t>ProcessMessages</w:t>
      </w:r>
      <w:proofErr w:type="spellEnd"/>
      <w:r>
        <w:t>(</w:t>
      </w:r>
      <w:proofErr w:type="gramEnd"/>
      <w:r>
        <w:t>);</w:t>
      </w:r>
    </w:p>
    <w:p w14:paraId="50BB2D9C" w14:textId="77777777" w:rsidR="00765279" w:rsidRDefault="00765279" w:rsidP="00765279">
      <w:pPr>
        <w:pStyle w:val="afe"/>
      </w:pPr>
      <w:r>
        <w:tab/>
      </w:r>
      <w:r>
        <w:tab/>
      </w:r>
      <w:proofErr w:type="gramStart"/>
      <w:r>
        <w:t>Sleep(</w:t>
      </w:r>
      <w:proofErr w:type="gramEnd"/>
      <w:r>
        <w:t>SLEEP_TIME);</w:t>
      </w:r>
    </w:p>
    <w:p w14:paraId="37D1A079" w14:textId="77777777" w:rsidR="00765279" w:rsidRDefault="00765279" w:rsidP="00765279">
      <w:pPr>
        <w:pStyle w:val="afe"/>
      </w:pPr>
    </w:p>
    <w:p w14:paraId="000623E4" w14:textId="77777777" w:rsidR="00765279" w:rsidRDefault="00765279" w:rsidP="00765279">
      <w:pPr>
        <w:pStyle w:val="afe"/>
      </w:pPr>
      <w:r>
        <w:tab/>
      </w:r>
      <w:r>
        <w:tab/>
      </w:r>
      <w:proofErr w:type="spellStart"/>
      <w:r>
        <w:t>winnerId</w:t>
      </w:r>
      <w:proofErr w:type="spellEnd"/>
      <w:r>
        <w:t xml:space="preserve"> = </w:t>
      </w:r>
      <w:proofErr w:type="spellStart"/>
      <w:proofErr w:type="gramStart"/>
      <w:r>
        <w:t>findWinner</w:t>
      </w:r>
      <w:proofErr w:type="spellEnd"/>
      <w:r>
        <w:t>(</w:t>
      </w:r>
      <w:proofErr w:type="gramEnd"/>
      <w:r>
        <w:t>players, table, PLAYERS);</w:t>
      </w:r>
    </w:p>
    <w:p w14:paraId="069BA4D1" w14:textId="77777777" w:rsidR="00765279" w:rsidRDefault="00765279" w:rsidP="00765279">
      <w:pPr>
        <w:pStyle w:val="afe"/>
      </w:pPr>
    </w:p>
    <w:p w14:paraId="1C0EA83E" w14:textId="77777777" w:rsidR="00765279" w:rsidRDefault="00765279" w:rsidP="00765279">
      <w:pPr>
        <w:pStyle w:val="afe"/>
      </w:pPr>
      <w:r>
        <w:tab/>
      </w:r>
      <w:r>
        <w:tab/>
        <w:t>if (</w:t>
      </w:r>
      <w:proofErr w:type="spellStart"/>
      <w:r>
        <w:t>winnerId</w:t>
      </w:r>
      <w:proofErr w:type="spellEnd"/>
      <w:r>
        <w:t xml:space="preserve"> == DRAW) {</w:t>
      </w:r>
    </w:p>
    <w:p w14:paraId="79590A23" w14:textId="77777777" w:rsidR="00765279" w:rsidRDefault="00765279" w:rsidP="00765279">
      <w:pPr>
        <w:pStyle w:val="afe"/>
      </w:pPr>
      <w:r>
        <w:tab/>
      </w:r>
      <w:r>
        <w:tab/>
      </w:r>
      <w:r>
        <w:tab/>
      </w:r>
      <w:proofErr w:type="spellStart"/>
      <w:r>
        <w:t>lblHidden</w:t>
      </w:r>
      <w:proofErr w:type="spellEnd"/>
      <w:r>
        <w:t>-&gt;Caption = "Draw with combination of ";</w:t>
      </w:r>
    </w:p>
    <w:p w14:paraId="67E6D081" w14:textId="77777777" w:rsidR="00765279" w:rsidRDefault="00765279" w:rsidP="00765279">
      <w:pPr>
        <w:pStyle w:val="afe"/>
      </w:pPr>
      <w:r>
        <w:tab/>
      </w:r>
      <w:r>
        <w:tab/>
      </w:r>
      <w:r>
        <w:tab/>
      </w:r>
      <w:proofErr w:type="spellStart"/>
      <w:r>
        <w:t>lblHidden</w:t>
      </w:r>
      <w:proofErr w:type="spellEnd"/>
      <w:r>
        <w:t xml:space="preserve">-&gt;Caption += </w:t>
      </w:r>
      <w:proofErr w:type="gramStart"/>
      <w:r>
        <w:t>combinations[</w:t>
      </w:r>
      <w:proofErr w:type="spellStart"/>
      <w:proofErr w:type="gramEnd"/>
      <w:r>
        <w:t>findCombinations</w:t>
      </w:r>
      <w:proofErr w:type="spellEnd"/>
      <w:r>
        <w:t>(</w:t>
      </w:r>
      <w:proofErr w:type="spellStart"/>
      <w:r>
        <w:t>table.layout</w:t>
      </w:r>
      <w:proofErr w:type="spellEnd"/>
      <w:r>
        <w:t>, &amp;players[</w:t>
      </w:r>
      <w:proofErr w:type="spellStart"/>
      <w:r>
        <w:t>winnerId</w:t>
      </w:r>
      <w:proofErr w:type="spellEnd"/>
      <w:r>
        <w:t>], RIVER_CARDS)];</w:t>
      </w:r>
    </w:p>
    <w:p w14:paraId="1CD9E55E" w14:textId="77777777" w:rsidR="00765279" w:rsidRDefault="00765279" w:rsidP="00765279">
      <w:pPr>
        <w:pStyle w:val="afe"/>
      </w:pPr>
      <w:r>
        <w:tab/>
      </w:r>
      <w:r>
        <w:tab/>
      </w:r>
      <w:r>
        <w:tab/>
      </w:r>
      <w:proofErr w:type="spellStart"/>
      <w:r>
        <w:t>ShowMessage</w:t>
      </w:r>
      <w:proofErr w:type="spellEnd"/>
      <w:r>
        <w:t>(</w:t>
      </w:r>
      <w:proofErr w:type="spellStart"/>
      <w:r>
        <w:t>lblHidden</w:t>
      </w:r>
      <w:proofErr w:type="spellEnd"/>
      <w:r>
        <w:t>-&gt;Caption);</w:t>
      </w:r>
    </w:p>
    <w:p w14:paraId="6E410E54" w14:textId="77777777" w:rsidR="00765279" w:rsidRDefault="00765279" w:rsidP="00765279">
      <w:pPr>
        <w:pStyle w:val="afe"/>
      </w:pPr>
      <w:r>
        <w:tab/>
      </w:r>
      <w:r>
        <w:tab/>
        <w:t>} else {</w:t>
      </w:r>
    </w:p>
    <w:p w14:paraId="50CF9BC9" w14:textId="77777777" w:rsidR="00765279" w:rsidRDefault="00765279" w:rsidP="00765279">
      <w:pPr>
        <w:pStyle w:val="afe"/>
      </w:pPr>
      <w:r>
        <w:tab/>
      </w:r>
      <w:r>
        <w:tab/>
      </w:r>
      <w:r>
        <w:tab/>
      </w:r>
      <w:proofErr w:type="spellStart"/>
      <w:r>
        <w:t>lblHidden</w:t>
      </w:r>
      <w:proofErr w:type="spellEnd"/>
      <w:r>
        <w:t xml:space="preserve">-&gt;Caption = </w:t>
      </w:r>
      <w:proofErr w:type="spellStart"/>
      <w:r>
        <w:t>winnerNames</w:t>
      </w:r>
      <w:proofErr w:type="spellEnd"/>
      <w:r>
        <w:t>[</w:t>
      </w:r>
      <w:proofErr w:type="spellStart"/>
      <w:r>
        <w:t>winnerId</w:t>
      </w:r>
      <w:proofErr w:type="spellEnd"/>
      <w:r>
        <w:t>];</w:t>
      </w:r>
    </w:p>
    <w:p w14:paraId="47983DD1" w14:textId="77777777" w:rsidR="00765279" w:rsidRDefault="00765279" w:rsidP="00765279">
      <w:pPr>
        <w:pStyle w:val="afe"/>
      </w:pPr>
      <w:r>
        <w:tab/>
      </w:r>
      <w:r>
        <w:tab/>
      </w:r>
      <w:r>
        <w:tab/>
      </w:r>
      <w:proofErr w:type="spellStart"/>
      <w:r>
        <w:t>lblHidden</w:t>
      </w:r>
      <w:proofErr w:type="spellEnd"/>
      <w:r>
        <w:t>-&gt;Caption += " won with combination of ";</w:t>
      </w:r>
    </w:p>
    <w:p w14:paraId="368865ED" w14:textId="77777777" w:rsidR="00765279" w:rsidRDefault="00765279" w:rsidP="00765279">
      <w:pPr>
        <w:pStyle w:val="afe"/>
      </w:pPr>
      <w:r>
        <w:tab/>
      </w:r>
      <w:r>
        <w:tab/>
      </w:r>
      <w:r>
        <w:tab/>
      </w:r>
      <w:proofErr w:type="spellStart"/>
      <w:r>
        <w:t>lblHidden</w:t>
      </w:r>
      <w:proofErr w:type="spellEnd"/>
      <w:r>
        <w:t xml:space="preserve">-&gt;Caption += </w:t>
      </w:r>
      <w:proofErr w:type="gramStart"/>
      <w:r>
        <w:t>combinations[</w:t>
      </w:r>
      <w:proofErr w:type="spellStart"/>
      <w:proofErr w:type="gramEnd"/>
      <w:r>
        <w:t>findCombinations</w:t>
      </w:r>
      <w:proofErr w:type="spellEnd"/>
      <w:r>
        <w:t>(</w:t>
      </w:r>
      <w:proofErr w:type="spellStart"/>
      <w:r>
        <w:t>table.layout</w:t>
      </w:r>
      <w:proofErr w:type="spellEnd"/>
      <w:r>
        <w:t>, &amp;players[</w:t>
      </w:r>
      <w:proofErr w:type="spellStart"/>
      <w:r>
        <w:t>winnerId</w:t>
      </w:r>
      <w:proofErr w:type="spellEnd"/>
      <w:r>
        <w:t>], RIVER_CARDS)];</w:t>
      </w:r>
    </w:p>
    <w:p w14:paraId="29BAF743" w14:textId="77777777" w:rsidR="00765279" w:rsidRDefault="00765279" w:rsidP="00765279">
      <w:pPr>
        <w:pStyle w:val="afe"/>
      </w:pPr>
      <w:r>
        <w:tab/>
      </w:r>
      <w:r>
        <w:tab/>
      </w:r>
      <w:r>
        <w:tab/>
      </w:r>
      <w:proofErr w:type="spellStart"/>
      <w:r>
        <w:t>ShowMessage</w:t>
      </w:r>
      <w:proofErr w:type="spellEnd"/>
      <w:r>
        <w:t>(</w:t>
      </w:r>
      <w:proofErr w:type="spellStart"/>
      <w:r>
        <w:t>lblHidden</w:t>
      </w:r>
      <w:proofErr w:type="spellEnd"/>
      <w:r>
        <w:t>-&gt;Caption);</w:t>
      </w:r>
    </w:p>
    <w:p w14:paraId="04AC87BB" w14:textId="77777777" w:rsidR="00765279" w:rsidRDefault="00765279" w:rsidP="00765279">
      <w:pPr>
        <w:pStyle w:val="afe"/>
      </w:pPr>
      <w:r>
        <w:tab/>
      </w:r>
      <w:r>
        <w:tab/>
      </w:r>
      <w:r>
        <w:tab/>
        <w:t>players[</w:t>
      </w:r>
      <w:proofErr w:type="spellStart"/>
      <w:r>
        <w:t>winnerId</w:t>
      </w:r>
      <w:proofErr w:type="spellEnd"/>
      <w:proofErr w:type="gramStart"/>
      <w:r>
        <w:t>].balance</w:t>
      </w:r>
      <w:proofErr w:type="gramEnd"/>
      <w:r>
        <w:t xml:space="preserve"> += </w:t>
      </w:r>
      <w:proofErr w:type="spellStart"/>
      <w:r>
        <w:t>table.atStake</w:t>
      </w:r>
      <w:proofErr w:type="spellEnd"/>
      <w:r>
        <w:t>;</w:t>
      </w:r>
    </w:p>
    <w:p w14:paraId="69DFC1DC" w14:textId="77777777" w:rsidR="00765279" w:rsidRDefault="00765279" w:rsidP="00765279">
      <w:pPr>
        <w:pStyle w:val="afe"/>
      </w:pPr>
      <w:r>
        <w:tab/>
      </w:r>
      <w:r>
        <w:tab/>
        <w:t>}</w:t>
      </w:r>
    </w:p>
    <w:p w14:paraId="481D0637" w14:textId="77777777" w:rsidR="00765279" w:rsidRDefault="00765279" w:rsidP="00765279">
      <w:pPr>
        <w:pStyle w:val="afe"/>
      </w:pPr>
      <w:r>
        <w:tab/>
      </w:r>
      <w:r>
        <w:tab/>
        <w:t>break;</w:t>
      </w:r>
    </w:p>
    <w:p w14:paraId="1C843809" w14:textId="77777777" w:rsidR="00765279" w:rsidRDefault="00765279" w:rsidP="00765279">
      <w:pPr>
        <w:pStyle w:val="afe"/>
      </w:pPr>
      <w:r>
        <w:tab/>
        <w:t>default:</w:t>
      </w:r>
    </w:p>
    <w:p w14:paraId="176672C2" w14:textId="77777777" w:rsidR="00765279" w:rsidRDefault="00765279" w:rsidP="00765279">
      <w:pPr>
        <w:pStyle w:val="afe"/>
      </w:pPr>
      <w:r>
        <w:tab/>
      </w:r>
      <w:r>
        <w:tab/>
        <w:t>break;</w:t>
      </w:r>
    </w:p>
    <w:p w14:paraId="504D4CE0" w14:textId="77777777" w:rsidR="00765279" w:rsidRDefault="00765279" w:rsidP="00765279">
      <w:pPr>
        <w:pStyle w:val="afe"/>
      </w:pPr>
      <w:r>
        <w:tab/>
        <w:t>}</w:t>
      </w:r>
    </w:p>
    <w:p w14:paraId="7C3790DB" w14:textId="299D88BE" w:rsidR="00765279" w:rsidRDefault="00765279" w:rsidP="00765279">
      <w:pPr>
        <w:pStyle w:val="afe"/>
      </w:pPr>
      <w:r>
        <w:t xml:space="preserve"> }</w:t>
      </w:r>
    </w:p>
    <w:p w14:paraId="1B939866" w14:textId="084A3D73" w:rsidR="00424958" w:rsidRDefault="00424958" w:rsidP="00765279">
      <w:pPr>
        <w:pStyle w:val="afe"/>
      </w:pPr>
    </w:p>
    <w:p w14:paraId="691C154B" w14:textId="237E5A87" w:rsidR="00161582" w:rsidRDefault="00424958" w:rsidP="00F17D6C">
      <w:pPr>
        <w:pStyle w:val="2"/>
        <w:tabs>
          <w:tab w:val="left" w:pos="6115"/>
        </w:tabs>
        <w:ind w:firstLine="0"/>
        <w:rPr>
          <w:lang w:val="ru-RU"/>
        </w:rPr>
      </w:pPr>
      <w:bookmarkStart w:id="11" w:name="_Toc122154442"/>
      <w:r>
        <w:rPr>
          <w:lang w:val="ru-RU"/>
        </w:rPr>
        <w:t>Ходы игрока</w:t>
      </w:r>
      <w:bookmarkEnd w:id="11"/>
    </w:p>
    <w:p w14:paraId="4163B1E7" w14:textId="1B42A484" w:rsidR="002027F7" w:rsidRPr="002027F7" w:rsidRDefault="002027F7" w:rsidP="002027F7">
      <w:pPr>
        <w:pStyle w:val="3"/>
      </w:pPr>
      <w:r>
        <w:rPr>
          <w:lang w:val="ru-RU"/>
        </w:rPr>
        <w:t>Сброс карт</w:t>
      </w:r>
    </w:p>
    <w:p w14:paraId="5F5B7E1E" w14:textId="6E4BF156" w:rsidR="00424958" w:rsidRDefault="00424958" w:rsidP="00424958">
      <w:r>
        <w:t>В зависимости от избранной игроком стратегии, его действия необходимо по-разному обрабатывать. За это отвечают следующие процедуры.</w:t>
      </w:r>
    </w:p>
    <w:p w14:paraId="72765DC9" w14:textId="6ECC5396" w:rsidR="002027F7" w:rsidRDefault="002027F7" w:rsidP="00424958">
      <w:r>
        <w:t>Если игрок принял решение сбросить карты, отпадает необходимость ожидания его хода. Ходы противников можно смоделировать простым циклом до тех пор, пока не будут сданы все карты и совершена последняя ставка. В случае сброса карт комбинации игрока не определяются при открытии карт на столе</w:t>
      </w:r>
      <w:r w:rsidR="005D1E27">
        <w:t>,</w:t>
      </w:r>
      <w:r>
        <w:t xml:space="preserve"> и игрок не может победить.</w:t>
      </w:r>
    </w:p>
    <w:p w14:paraId="4368B1DB" w14:textId="77777777" w:rsidR="00424958" w:rsidRDefault="00424958" w:rsidP="00424958"/>
    <w:p w14:paraId="11F9C5F9" w14:textId="77777777" w:rsidR="00424958" w:rsidRPr="007C2167" w:rsidRDefault="00424958" w:rsidP="00424958">
      <w:pPr>
        <w:pStyle w:val="afe"/>
      </w:pPr>
      <w:r>
        <w:t>void</w:t>
      </w:r>
      <w:r w:rsidRPr="007C2167">
        <w:t xml:space="preserve"> __</w:t>
      </w:r>
      <w:proofErr w:type="spellStart"/>
      <w:r>
        <w:t>fastcall</w:t>
      </w:r>
      <w:proofErr w:type="spellEnd"/>
      <w:r w:rsidRPr="007C2167">
        <w:t xml:space="preserve"> </w:t>
      </w:r>
      <w:proofErr w:type="spellStart"/>
      <w:proofErr w:type="gramStart"/>
      <w:r>
        <w:t>TMainForm</w:t>
      </w:r>
      <w:proofErr w:type="spellEnd"/>
      <w:r w:rsidRPr="007C2167">
        <w:t>::</w:t>
      </w:r>
      <w:proofErr w:type="spellStart"/>
      <w:proofErr w:type="gramEnd"/>
      <w:r>
        <w:t>btnFoldClick</w:t>
      </w:r>
      <w:proofErr w:type="spellEnd"/>
      <w:r w:rsidRPr="007C2167">
        <w:t>(</w:t>
      </w:r>
      <w:proofErr w:type="spellStart"/>
      <w:r>
        <w:t>TObject</w:t>
      </w:r>
      <w:proofErr w:type="spellEnd"/>
      <w:r w:rsidRPr="007C2167">
        <w:t xml:space="preserve"> *</w:t>
      </w:r>
      <w:r>
        <w:t>Sender</w:t>
      </w:r>
      <w:r w:rsidRPr="007C2167">
        <w:t>) {</w:t>
      </w:r>
    </w:p>
    <w:p w14:paraId="362CA139" w14:textId="77777777" w:rsidR="00424958" w:rsidRDefault="00424958" w:rsidP="00424958">
      <w:pPr>
        <w:pStyle w:val="afe"/>
      </w:pPr>
      <w:r w:rsidRPr="007C2167">
        <w:tab/>
      </w:r>
      <w:proofErr w:type="spellStart"/>
      <w:proofErr w:type="gramStart"/>
      <w:r>
        <w:t>disableButtons</w:t>
      </w:r>
      <w:proofErr w:type="spellEnd"/>
      <w:r>
        <w:t>(</w:t>
      </w:r>
      <w:proofErr w:type="gramEnd"/>
      <w:r>
        <w:t>);</w:t>
      </w:r>
    </w:p>
    <w:p w14:paraId="6931D149" w14:textId="77777777" w:rsidR="00424958" w:rsidRDefault="00424958" w:rsidP="00424958">
      <w:pPr>
        <w:pStyle w:val="afe"/>
      </w:pPr>
    </w:p>
    <w:p w14:paraId="3736C599" w14:textId="77777777" w:rsidR="00424958" w:rsidRDefault="00424958" w:rsidP="00424958">
      <w:pPr>
        <w:pStyle w:val="afe"/>
      </w:pPr>
      <w:r>
        <w:tab/>
      </w:r>
      <w:proofErr w:type="spellStart"/>
      <w:r>
        <w:t>tbarBet</w:t>
      </w:r>
      <w:proofErr w:type="spellEnd"/>
      <w:r>
        <w:t>-&gt;Position = 0;</w:t>
      </w:r>
    </w:p>
    <w:p w14:paraId="4B473D85" w14:textId="77777777" w:rsidR="00424958" w:rsidRDefault="00424958" w:rsidP="00424958">
      <w:pPr>
        <w:pStyle w:val="afe"/>
      </w:pPr>
      <w:r>
        <w:tab/>
      </w:r>
      <w:proofErr w:type="spellStart"/>
      <w:r>
        <w:t>lblBet</w:t>
      </w:r>
      <w:proofErr w:type="spellEnd"/>
      <w:r>
        <w:t xml:space="preserve">-&gt;Caption = </w:t>
      </w:r>
      <w:proofErr w:type="spellStart"/>
      <w:r>
        <w:t>tbarBet</w:t>
      </w:r>
      <w:proofErr w:type="spellEnd"/>
      <w:r>
        <w:t>-&gt;Position;</w:t>
      </w:r>
    </w:p>
    <w:p w14:paraId="07100757" w14:textId="77777777" w:rsidR="00424958" w:rsidRDefault="00424958" w:rsidP="00424958">
      <w:pPr>
        <w:pStyle w:val="afe"/>
      </w:pPr>
      <w:r>
        <w:tab/>
      </w:r>
      <w:proofErr w:type="spellStart"/>
      <w:r>
        <w:t>lblPlrCmb</w:t>
      </w:r>
      <w:proofErr w:type="spellEnd"/>
      <w:r>
        <w:t>-&gt;Caption = "You are out";</w:t>
      </w:r>
    </w:p>
    <w:p w14:paraId="0CF636ED" w14:textId="77777777" w:rsidR="00424958" w:rsidRDefault="00424958" w:rsidP="00424958">
      <w:pPr>
        <w:pStyle w:val="afe"/>
      </w:pPr>
    </w:p>
    <w:p w14:paraId="5CA5DCEA" w14:textId="77777777" w:rsidR="00424958" w:rsidRDefault="00424958" w:rsidP="00424958">
      <w:pPr>
        <w:pStyle w:val="afe"/>
      </w:pPr>
      <w:r>
        <w:tab/>
      </w:r>
      <w:proofErr w:type="gramStart"/>
      <w:r>
        <w:t>players[</w:t>
      </w:r>
      <w:proofErr w:type="gramEnd"/>
      <w:r>
        <w:t>PLAYER].</w:t>
      </w:r>
      <w:proofErr w:type="spellStart"/>
      <w:r>
        <w:t>isPlaying</w:t>
      </w:r>
      <w:proofErr w:type="spellEnd"/>
      <w:r>
        <w:t xml:space="preserve"> = FALSE;</w:t>
      </w:r>
    </w:p>
    <w:p w14:paraId="6218ED66" w14:textId="77777777" w:rsidR="00424958" w:rsidRDefault="00424958" w:rsidP="00424958">
      <w:pPr>
        <w:pStyle w:val="afe"/>
      </w:pPr>
    </w:p>
    <w:p w14:paraId="71584D93" w14:textId="77777777" w:rsidR="00424958" w:rsidRDefault="00424958" w:rsidP="00424958">
      <w:pPr>
        <w:pStyle w:val="afe"/>
      </w:pPr>
      <w:r>
        <w:tab/>
        <w:t>while (</w:t>
      </w:r>
      <w:proofErr w:type="spellStart"/>
      <w:proofErr w:type="gramStart"/>
      <w:r>
        <w:t>table.cardsNum</w:t>
      </w:r>
      <w:proofErr w:type="spellEnd"/>
      <w:proofErr w:type="gramEnd"/>
      <w:r>
        <w:t xml:space="preserve"> &lt;= RIVER_CARDS){</w:t>
      </w:r>
    </w:p>
    <w:p w14:paraId="63A4F357" w14:textId="77777777" w:rsidR="00424958" w:rsidRDefault="00424958" w:rsidP="00424958">
      <w:pPr>
        <w:pStyle w:val="afe"/>
      </w:pPr>
      <w:r>
        <w:tab/>
      </w:r>
      <w:r>
        <w:tab/>
      </w:r>
      <w:proofErr w:type="spellStart"/>
      <w:proofErr w:type="gramStart"/>
      <w:r>
        <w:t>anotherTurn</w:t>
      </w:r>
      <w:proofErr w:type="spellEnd"/>
      <w:r>
        <w:t>(</w:t>
      </w:r>
      <w:proofErr w:type="gramEnd"/>
      <w:r>
        <w:t>);</w:t>
      </w:r>
    </w:p>
    <w:p w14:paraId="4A184305" w14:textId="77777777" w:rsidR="00424958" w:rsidRDefault="00424958" w:rsidP="00424958">
      <w:pPr>
        <w:pStyle w:val="afe"/>
      </w:pPr>
      <w:r>
        <w:tab/>
        <w:t>}</w:t>
      </w:r>
    </w:p>
    <w:p w14:paraId="1FCFFEAB" w14:textId="77777777" w:rsidR="00424958" w:rsidRDefault="00424958" w:rsidP="00424958">
      <w:pPr>
        <w:pStyle w:val="afe"/>
      </w:pPr>
    </w:p>
    <w:p w14:paraId="0969B686" w14:textId="77777777" w:rsidR="00424958" w:rsidRDefault="00424958" w:rsidP="00424958">
      <w:pPr>
        <w:pStyle w:val="afe"/>
      </w:pPr>
      <w:r>
        <w:tab/>
      </w:r>
      <w:proofErr w:type="spellStart"/>
      <w:proofErr w:type="gramStart"/>
      <w:r>
        <w:t>FormCreate</w:t>
      </w:r>
      <w:proofErr w:type="spellEnd"/>
      <w:r>
        <w:t>(</w:t>
      </w:r>
      <w:proofErr w:type="gramEnd"/>
      <w:r>
        <w:t>Sender);</w:t>
      </w:r>
    </w:p>
    <w:p w14:paraId="28C3DE30" w14:textId="227C000B" w:rsidR="00424958" w:rsidRDefault="00424958" w:rsidP="00424958">
      <w:pPr>
        <w:pStyle w:val="afe"/>
      </w:pPr>
      <w:r>
        <w:t>}</w:t>
      </w:r>
    </w:p>
    <w:p w14:paraId="0A1A658A" w14:textId="66AE2CF3" w:rsidR="00424958" w:rsidRDefault="00424958" w:rsidP="00424958">
      <w:pPr>
        <w:pStyle w:val="afe"/>
      </w:pPr>
    </w:p>
    <w:p w14:paraId="42FF4DAE" w14:textId="4CC1020C" w:rsidR="002027F7" w:rsidRDefault="002027F7" w:rsidP="002027F7">
      <w:pPr>
        <w:pStyle w:val="3"/>
      </w:pPr>
      <w:r>
        <w:rPr>
          <w:lang w:val="ru-RU"/>
        </w:rPr>
        <w:t>Уравнивание ставки</w:t>
      </w:r>
    </w:p>
    <w:p w14:paraId="21640ADF" w14:textId="3DA9D629" w:rsidR="002027F7" w:rsidRDefault="002027F7" w:rsidP="002027F7">
      <w:pPr>
        <w:pStyle w:val="a2"/>
      </w:pPr>
      <w:r>
        <w:t>Необходимость нажатия на данную кнопку возникает в случае, если противники сделали</w:t>
      </w:r>
      <w:r w:rsidR="005D1E27">
        <w:t xml:space="preserve"> ставку,</w:t>
      </w:r>
      <w:r>
        <w:t xml:space="preserve"> большую чем игрок. При нажатии совершается ставка, равная по размеру разнице между текущей максимальной ставкой и ставкой игрока на предыдущем ходе.</w:t>
      </w:r>
    </w:p>
    <w:p w14:paraId="5FF9C246" w14:textId="77777777" w:rsidR="002027F7" w:rsidRPr="002027F7" w:rsidRDefault="002027F7" w:rsidP="00424958">
      <w:pPr>
        <w:pStyle w:val="afe"/>
        <w:rPr>
          <w:lang w:val="ru-RU"/>
        </w:rPr>
      </w:pPr>
    </w:p>
    <w:p w14:paraId="459D2154" w14:textId="77777777" w:rsidR="00424958" w:rsidRDefault="00424958" w:rsidP="00424958">
      <w:pPr>
        <w:pStyle w:val="afe"/>
      </w:pPr>
      <w:r>
        <w:t>void __</w:t>
      </w:r>
      <w:proofErr w:type="spellStart"/>
      <w:r>
        <w:t>fastcall</w:t>
      </w:r>
      <w:proofErr w:type="spellEnd"/>
      <w:r>
        <w:t xml:space="preserve"> </w:t>
      </w:r>
      <w:proofErr w:type="spellStart"/>
      <w:proofErr w:type="gramStart"/>
      <w:r>
        <w:t>TMainForm</w:t>
      </w:r>
      <w:proofErr w:type="spellEnd"/>
      <w:r>
        <w:t>::</w:t>
      </w:r>
      <w:proofErr w:type="spellStart"/>
      <w:proofErr w:type="gramEnd"/>
      <w:r>
        <w:t>btnCallClick</w:t>
      </w:r>
      <w:proofErr w:type="spellEnd"/>
      <w:r>
        <w:t>(</w:t>
      </w:r>
      <w:proofErr w:type="spellStart"/>
      <w:r>
        <w:t>TObject</w:t>
      </w:r>
      <w:proofErr w:type="spellEnd"/>
      <w:r>
        <w:t xml:space="preserve"> *Sender) {</w:t>
      </w:r>
    </w:p>
    <w:p w14:paraId="38146C62" w14:textId="77777777" w:rsidR="00424958" w:rsidRDefault="00424958" w:rsidP="00424958">
      <w:pPr>
        <w:pStyle w:val="afe"/>
      </w:pPr>
      <w:r>
        <w:tab/>
      </w:r>
      <w:proofErr w:type="spellStart"/>
      <w:proofErr w:type="gramStart"/>
      <w:r>
        <w:t>disableButtons</w:t>
      </w:r>
      <w:proofErr w:type="spellEnd"/>
      <w:r>
        <w:t>(</w:t>
      </w:r>
      <w:proofErr w:type="gramEnd"/>
      <w:r>
        <w:t>);</w:t>
      </w:r>
    </w:p>
    <w:p w14:paraId="028EAF6A" w14:textId="77777777" w:rsidR="00424958" w:rsidRDefault="00424958" w:rsidP="00424958">
      <w:pPr>
        <w:pStyle w:val="afe"/>
      </w:pPr>
    </w:p>
    <w:p w14:paraId="36EC37BF" w14:textId="77777777" w:rsidR="00424958" w:rsidRDefault="00424958" w:rsidP="00424958">
      <w:pPr>
        <w:pStyle w:val="afe"/>
      </w:pPr>
      <w:r>
        <w:tab/>
      </w:r>
      <w:proofErr w:type="spellStart"/>
      <w:r>
        <w:t>tbarBet</w:t>
      </w:r>
      <w:proofErr w:type="spellEnd"/>
      <w:r>
        <w:t>-&gt;Position = 0;</w:t>
      </w:r>
    </w:p>
    <w:p w14:paraId="1F2363BF" w14:textId="77777777" w:rsidR="00424958" w:rsidRDefault="00424958" w:rsidP="00424958">
      <w:pPr>
        <w:pStyle w:val="afe"/>
      </w:pPr>
      <w:r>
        <w:tab/>
      </w:r>
      <w:proofErr w:type="spellStart"/>
      <w:r>
        <w:t>lblBet</w:t>
      </w:r>
      <w:proofErr w:type="spellEnd"/>
      <w:r>
        <w:t xml:space="preserve">-&gt;Caption = </w:t>
      </w:r>
      <w:proofErr w:type="spellStart"/>
      <w:r>
        <w:t>tbarBet</w:t>
      </w:r>
      <w:proofErr w:type="spellEnd"/>
      <w:r>
        <w:t>-&gt;Position;</w:t>
      </w:r>
    </w:p>
    <w:p w14:paraId="2BB65A33" w14:textId="77777777" w:rsidR="00424958" w:rsidRDefault="00424958" w:rsidP="00424958">
      <w:pPr>
        <w:pStyle w:val="afe"/>
      </w:pPr>
    </w:p>
    <w:p w14:paraId="0DAF18C4" w14:textId="77777777" w:rsidR="00424958" w:rsidRDefault="00424958" w:rsidP="00424958">
      <w:pPr>
        <w:pStyle w:val="afe"/>
      </w:pPr>
      <w:r>
        <w:tab/>
        <w:t xml:space="preserve">int stake = </w:t>
      </w:r>
      <w:proofErr w:type="spellStart"/>
      <w:proofErr w:type="gramStart"/>
      <w:r>
        <w:t>table.call</w:t>
      </w:r>
      <w:proofErr w:type="spellEnd"/>
      <w:proofErr w:type="gramEnd"/>
      <w:r>
        <w:t xml:space="preserve"> - players[PLAYER].bet;</w:t>
      </w:r>
    </w:p>
    <w:p w14:paraId="1155E090" w14:textId="77777777" w:rsidR="00424958" w:rsidRDefault="00424958" w:rsidP="00424958">
      <w:pPr>
        <w:pStyle w:val="afe"/>
      </w:pPr>
    </w:p>
    <w:p w14:paraId="2694A11F" w14:textId="77777777" w:rsidR="00424958" w:rsidRDefault="00424958" w:rsidP="00424958">
      <w:pPr>
        <w:pStyle w:val="afe"/>
      </w:pPr>
      <w:r>
        <w:tab/>
      </w:r>
      <w:proofErr w:type="spellStart"/>
      <w:proofErr w:type="gramStart"/>
      <w:r>
        <w:t>clearBets</w:t>
      </w:r>
      <w:proofErr w:type="spellEnd"/>
      <w:r>
        <w:t>(</w:t>
      </w:r>
      <w:proofErr w:type="gramEnd"/>
      <w:r>
        <w:t>);</w:t>
      </w:r>
    </w:p>
    <w:p w14:paraId="2EF5ED91" w14:textId="77777777" w:rsidR="00424958" w:rsidRDefault="00424958" w:rsidP="00424958">
      <w:pPr>
        <w:pStyle w:val="afe"/>
      </w:pPr>
    </w:p>
    <w:p w14:paraId="2BA79C35" w14:textId="77777777" w:rsidR="00424958" w:rsidRDefault="00424958" w:rsidP="00424958">
      <w:pPr>
        <w:pStyle w:val="afe"/>
      </w:pPr>
      <w:r>
        <w:tab/>
      </w:r>
      <w:proofErr w:type="spellStart"/>
      <w:r>
        <w:t>btnCall</w:t>
      </w:r>
      <w:proofErr w:type="spellEnd"/>
      <w:r>
        <w:t>-&gt;Caption = "Call";</w:t>
      </w:r>
    </w:p>
    <w:p w14:paraId="58207080" w14:textId="77777777" w:rsidR="00424958" w:rsidRDefault="00424958" w:rsidP="00424958">
      <w:pPr>
        <w:pStyle w:val="afe"/>
      </w:pPr>
    </w:p>
    <w:p w14:paraId="6F88B0C5" w14:textId="77777777" w:rsidR="00424958" w:rsidRDefault="00424958" w:rsidP="00424958">
      <w:pPr>
        <w:pStyle w:val="afe"/>
      </w:pPr>
      <w:r>
        <w:tab/>
      </w:r>
      <w:proofErr w:type="spellStart"/>
      <w:r>
        <w:t>playersTurn</w:t>
      </w:r>
      <w:proofErr w:type="spellEnd"/>
      <w:r>
        <w:t>(&amp;</w:t>
      </w:r>
      <w:proofErr w:type="gramStart"/>
      <w:r>
        <w:t>players[</w:t>
      </w:r>
      <w:proofErr w:type="gramEnd"/>
      <w:r>
        <w:t xml:space="preserve">PLAYER], &amp;table, </w:t>
      </w:r>
      <w:proofErr w:type="spellStart"/>
      <w:r>
        <w:t>table.cardsNum</w:t>
      </w:r>
      <w:proofErr w:type="spellEnd"/>
      <w:r>
        <w:t>, stake);</w:t>
      </w:r>
    </w:p>
    <w:p w14:paraId="69F26056" w14:textId="77777777" w:rsidR="00424958" w:rsidRDefault="00424958" w:rsidP="00424958">
      <w:pPr>
        <w:pStyle w:val="afe"/>
      </w:pPr>
    </w:p>
    <w:p w14:paraId="1266BD4E" w14:textId="77777777" w:rsidR="00424958" w:rsidRDefault="00424958" w:rsidP="00424958">
      <w:pPr>
        <w:pStyle w:val="afe"/>
      </w:pPr>
      <w:r>
        <w:tab/>
      </w:r>
      <w:proofErr w:type="spellStart"/>
      <w:r>
        <w:t>MainForm</w:t>
      </w:r>
      <w:proofErr w:type="spellEnd"/>
      <w:r>
        <w:t>-&gt;Caption = "Poker Balance: ";</w:t>
      </w:r>
    </w:p>
    <w:p w14:paraId="0A7908B2" w14:textId="77777777" w:rsidR="00424958" w:rsidRDefault="00424958" w:rsidP="00424958">
      <w:pPr>
        <w:pStyle w:val="afe"/>
      </w:pPr>
      <w:r>
        <w:tab/>
      </w:r>
      <w:proofErr w:type="spellStart"/>
      <w:r>
        <w:t>MainForm</w:t>
      </w:r>
      <w:proofErr w:type="spellEnd"/>
      <w:r>
        <w:t xml:space="preserve">-&gt;Caption += </w:t>
      </w:r>
      <w:proofErr w:type="gramStart"/>
      <w:r>
        <w:t>players[</w:t>
      </w:r>
      <w:proofErr w:type="gramEnd"/>
      <w:r>
        <w:t>PLAYER].balance;</w:t>
      </w:r>
    </w:p>
    <w:p w14:paraId="604F4058" w14:textId="77777777" w:rsidR="00424958" w:rsidRDefault="00424958" w:rsidP="00424958">
      <w:pPr>
        <w:pStyle w:val="afe"/>
      </w:pPr>
      <w:r>
        <w:tab/>
      </w:r>
      <w:proofErr w:type="spellStart"/>
      <w:r>
        <w:t>MainForm</w:t>
      </w:r>
      <w:proofErr w:type="spellEnd"/>
      <w:r>
        <w:t>-&gt;Caption += " Best score: ";</w:t>
      </w:r>
    </w:p>
    <w:p w14:paraId="5B646C33" w14:textId="77777777" w:rsidR="00424958" w:rsidRDefault="00424958" w:rsidP="00424958">
      <w:pPr>
        <w:pStyle w:val="afe"/>
      </w:pPr>
      <w:r>
        <w:tab/>
      </w:r>
      <w:proofErr w:type="spellStart"/>
      <w:r>
        <w:t>MainForm</w:t>
      </w:r>
      <w:proofErr w:type="spellEnd"/>
      <w:r>
        <w:t>-&gt;Caption += score;</w:t>
      </w:r>
    </w:p>
    <w:p w14:paraId="3697C083" w14:textId="77777777" w:rsidR="00424958" w:rsidRDefault="00424958" w:rsidP="00424958">
      <w:pPr>
        <w:pStyle w:val="afe"/>
      </w:pPr>
    </w:p>
    <w:p w14:paraId="76C12F36" w14:textId="77777777" w:rsidR="00424958" w:rsidRDefault="00424958" w:rsidP="00424958">
      <w:pPr>
        <w:pStyle w:val="afe"/>
      </w:pPr>
      <w:r>
        <w:lastRenderedPageBreak/>
        <w:tab/>
      </w:r>
      <w:proofErr w:type="spellStart"/>
      <w:r>
        <w:t>lblPlrBalance</w:t>
      </w:r>
      <w:proofErr w:type="spellEnd"/>
      <w:r>
        <w:t>-&gt;Caption = "Your balance: ";</w:t>
      </w:r>
    </w:p>
    <w:p w14:paraId="6C3D31B6" w14:textId="77777777" w:rsidR="00424958" w:rsidRDefault="00424958" w:rsidP="00424958">
      <w:pPr>
        <w:pStyle w:val="afe"/>
      </w:pPr>
      <w:r>
        <w:tab/>
      </w:r>
      <w:proofErr w:type="spellStart"/>
      <w:r>
        <w:t>lblPlrBalance</w:t>
      </w:r>
      <w:proofErr w:type="spellEnd"/>
      <w:r>
        <w:t xml:space="preserve">-&gt;Caption += </w:t>
      </w:r>
      <w:proofErr w:type="gramStart"/>
      <w:r>
        <w:t>players[</w:t>
      </w:r>
      <w:proofErr w:type="gramEnd"/>
      <w:r>
        <w:t>PLAYER].balance;</w:t>
      </w:r>
    </w:p>
    <w:p w14:paraId="02A90024" w14:textId="77777777" w:rsidR="00424958" w:rsidRDefault="00424958" w:rsidP="00424958">
      <w:pPr>
        <w:pStyle w:val="afe"/>
      </w:pPr>
    </w:p>
    <w:p w14:paraId="287723A5" w14:textId="77777777" w:rsidR="00424958" w:rsidRDefault="00424958" w:rsidP="00424958">
      <w:pPr>
        <w:pStyle w:val="afe"/>
      </w:pPr>
      <w:r>
        <w:tab/>
      </w:r>
      <w:proofErr w:type="spellStart"/>
      <w:proofErr w:type="gramStart"/>
      <w:r>
        <w:t>lblBets</w:t>
      </w:r>
      <w:proofErr w:type="spellEnd"/>
      <w:r>
        <w:t>[</w:t>
      </w:r>
      <w:proofErr w:type="gramEnd"/>
      <w:r>
        <w:t>PLAYER]-&gt;Caption = "Your bet: ";</w:t>
      </w:r>
    </w:p>
    <w:p w14:paraId="7D9F3E1E" w14:textId="77777777" w:rsidR="00424958" w:rsidRDefault="00424958" w:rsidP="00424958">
      <w:pPr>
        <w:pStyle w:val="afe"/>
      </w:pPr>
      <w:r>
        <w:tab/>
      </w:r>
      <w:proofErr w:type="spellStart"/>
      <w:proofErr w:type="gramStart"/>
      <w:r>
        <w:t>lblBets</w:t>
      </w:r>
      <w:proofErr w:type="spellEnd"/>
      <w:r>
        <w:t>[</w:t>
      </w:r>
      <w:proofErr w:type="gramEnd"/>
      <w:r>
        <w:t>PLAYER]-&gt;Caption += stake;</w:t>
      </w:r>
    </w:p>
    <w:p w14:paraId="611EF92F" w14:textId="77777777" w:rsidR="00424958" w:rsidRDefault="00424958" w:rsidP="00424958">
      <w:pPr>
        <w:pStyle w:val="afe"/>
      </w:pPr>
    </w:p>
    <w:p w14:paraId="7C4A7CAD" w14:textId="77777777" w:rsidR="00424958" w:rsidRDefault="00424958" w:rsidP="00424958">
      <w:pPr>
        <w:pStyle w:val="afe"/>
      </w:pPr>
      <w:r>
        <w:tab/>
      </w:r>
      <w:proofErr w:type="spellStart"/>
      <w:r>
        <w:t>tbarBet</w:t>
      </w:r>
      <w:proofErr w:type="spellEnd"/>
      <w:r>
        <w:t xml:space="preserve">-&gt;Max = </w:t>
      </w:r>
      <w:proofErr w:type="gramStart"/>
      <w:r>
        <w:t>players[</w:t>
      </w:r>
      <w:proofErr w:type="gramEnd"/>
      <w:r>
        <w:t>PLAYER].balance;</w:t>
      </w:r>
    </w:p>
    <w:p w14:paraId="509DFBAC" w14:textId="77777777" w:rsidR="00424958" w:rsidRDefault="00424958" w:rsidP="00424958">
      <w:pPr>
        <w:pStyle w:val="afe"/>
      </w:pPr>
    </w:p>
    <w:p w14:paraId="57CCD504" w14:textId="77777777" w:rsidR="00424958" w:rsidRDefault="00424958" w:rsidP="00424958">
      <w:pPr>
        <w:pStyle w:val="afe"/>
      </w:pPr>
      <w:r>
        <w:tab/>
        <w:t xml:space="preserve">for (int </w:t>
      </w:r>
      <w:proofErr w:type="spellStart"/>
      <w:r>
        <w:t>i</w:t>
      </w:r>
      <w:proofErr w:type="spellEnd"/>
      <w:r>
        <w:t xml:space="preserve"> = 1; </w:t>
      </w:r>
      <w:proofErr w:type="spellStart"/>
      <w:r>
        <w:t>i</w:t>
      </w:r>
      <w:proofErr w:type="spellEnd"/>
      <w:r>
        <w:t xml:space="preserve"> &lt; PLAYERS; </w:t>
      </w:r>
      <w:proofErr w:type="spellStart"/>
      <w:r>
        <w:t>i</w:t>
      </w:r>
      <w:proofErr w:type="spellEnd"/>
      <w:r>
        <w:t>++) {</w:t>
      </w:r>
    </w:p>
    <w:p w14:paraId="6814EAFE" w14:textId="77777777" w:rsidR="00424958" w:rsidRDefault="00424958" w:rsidP="00424958">
      <w:pPr>
        <w:pStyle w:val="afe"/>
      </w:pPr>
      <w:r>
        <w:tab/>
      </w:r>
      <w:r>
        <w:tab/>
        <w:t>Application-&gt;</w:t>
      </w:r>
      <w:proofErr w:type="spellStart"/>
      <w:proofErr w:type="gramStart"/>
      <w:r>
        <w:t>ProcessMessages</w:t>
      </w:r>
      <w:proofErr w:type="spellEnd"/>
      <w:r>
        <w:t>(</w:t>
      </w:r>
      <w:proofErr w:type="gramEnd"/>
      <w:r>
        <w:t>);</w:t>
      </w:r>
    </w:p>
    <w:p w14:paraId="05880BBC" w14:textId="77777777" w:rsidR="00424958" w:rsidRDefault="00424958" w:rsidP="00424958">
      <w:pPr>
        <w:pStyle w:val="afe"/>
      </w:pPr>
      <w:r>
        <w:tab/>
      </w:r>
      <w:r>
        <w:tab/>
      </w:r>
      <w:proofErr w:type="gramStart"/>
      <w:r>
        <w:t>Sleep(</w:t>
      </w:r>
      <w:proofErr w:type="gramEnd"/>
      <w:r>
        <w:t>SLEEP_TIME);</w:t>
      </w:r>
    </w:p>
    <w:p w14:paraId="4F36EFA2" w14:textId="77777777" w:rsidR="00424958" w:rsidRDefault="00424958" w:rsidP="00424958">
      <w:pPr>
        <w:pStyle w:val="afe"/>
      </w:pPr>
      <w:r>
        <w:tab/>
      </w:r>
      <w:r>
        <w:tab/>
      </w:r>
      <w:proofErr w:type="spellStart"/>
      <w:proofErr w:type="gramStart"/>
      <w:r>
        <w:t>updateComputerInfo</w:t>
      </w:r>
      <w:proofErr w:type="spellEnd"/>
      <w:r>
        <w:t>(</w:t>
      </w:r>
      <w:proofErr w:type="spellStart"/>
      <w:proofErr w:type="gramEnd"/>
      <w:r>
        <w:t>i</w:t>
      </w:r>
      <w:proofErr w:type="spellEnd"/>
      <w:r>
        <w:t xml:space="preserve">, </w:t>
      </w:r>
      <w:proofErr w:type="spellStart"/>
      <w:r>
        <w:t>callAfterBets</w:t>
      </w:r>
      <w:proofErr w:type="spellEnd"/>
      <w:r>
        <w:t>);</w:t>
      </w:r>
    </w:p>
    <w:p w14:paraId="0993E682" w14:textId="77777777" w:rsidR="00424958" w:rsidRDefault="00424958" w:rsidP="00424958">
      <w:pPr>
        <w:pStyle w:val="afe"/>
      </w:pPr>
      <w:r>
        <w:tab/>
        <w:t>}</w:t>
      </w:r>
    </w:p>
    <w:p w14:paraId="09FEB5BD" w14:textId="77777777" w:rsidR="00424958" w:rsidRDefault="00424958" w:rsidP="00424958">
      <w:pPr>
        <w:pStyle w:val="afe"/>
      </w:pPr>
    </w:p>
    <w:p w14:paraId="0B8EC318" w14:textId="77777777" w:rsidR="00424958" w:rsidRDefault="00424958" w:rsidP="00424958">
      <w:pPr>
        <w:pStyle w:val="afe"/>
      </w:pPr>
      <w:r>
        <w:tab/>
      </w:r>
      <w:proofErr w:type="spellStart"/>
      <w:r>
        <w:t>lblTblBank</w:t>
      </w:r>
      <w:proofErr w:type="spellEnd"/>
      <w:r>
        <w:t>-&gt;Caption = "Bank: ";</w:t>
      </w:r>
    </w:p>
    <w:p w14:paraId="7EDF225E" w14:textId="77777777" w:rsidR="00424958" w:rsidRDefault="00424958" w:rsidP="00424958">
      <w:pPr>
        <w:pStyle w:val="afe"/>
      </w:pPr>
      <w:r>
        <w:tab/>
      </w:r>
      <w:proofErr w:type="spellStart"/>
      <w:r>
        <w:t>lblTblBank</w:t>
      </w:r>
      <w:proofErr w:type="spellEnd"/>
      <w:r>
        <w:t xml:space="preserve">-&gt;Caption += </w:t>
      </w:r>
      <w:proofErr w:type="spellStart"/>
      <w:proofErr w:type="gramStart"/>
      <w:r>
        <w:t>table.atStake</w:t>
      </w:r>
      <w:proofErr w:type="spellEnd"/>
      <w:proofErr w:type="gramEnd"/>
      <w:r>
        <w:t>;</w:t>
      </w:r>
    </w:p>
    <w:p w14:paraId="51366842" w14:textId="77777777" w:rsidR="00424958" w:rsidRDefault="00424958" w:rsidP="00424958">
      <w:pPr>
        <w:pStyle w:val="afe"/>
      </w:pPr>
    </w:p>
    <w:p w14:paraId="2F4A8C69" w14:textId="77777777" w:rsidR="00424958" w:rsidRDefault="00424958" w:rsidP="00424958">
      <w:pPr>
        <w:pStyle w:val="afe"/>
      </w:pPr>
      <w:r>
        <w:tab/>
      </w:r>
      <w:proofErr w:type="spellStart"/>
      <w:proofErr w:type="gramStart"/>
      <w:r>
        <w:t>processCardsNum</w:t>
      </w:r>
      <w:proofErr w:type="spellEnd"/>
      <w:r>
        <w:t>(</w:t>
      </w:r>
      <w:proofErr w:type="gramEnd"/>
      <w:r>
        <w:t>);</w:t>
      </w:r>
    </w:p>
    <w:p w14:paraId="59F96937" w14:textId="77777777" w:rsidR="00424958" w:rsidRDefault="00424958" w:rsidP="00424958">
      <w:pPr>
        <w:pStyle w:val="afe"/>
      </w:pPr>
    </w:p>
    <w:p w14:paraId="50465159" w14:textId="77777777" w:rsidR="00424958" w:rsidRDefault="00424958" w:rsidP="00424958">
      <w:pPr>
        <w:pStyle w:val="afe"/>
      </w:pPr>
      <w:r>
        <w:tab/>
      </w:r>
      <w:proofErr w:type="spellStart"/>
      <w:r>
        <w:t>lblPlrCmb</w:t>
      </w:r>
      <w:proofErr w:type="spellEnd"/>
      <w:r>
        <w:t>-&gt;Caption = "Your combination: ";</w:t>
      </w:r>
    </w:p>
    <w:p w14:paraId="34ABB287" w14:textId="77777777" w:rsidR="00424958" w:rsidRDefault="00424958" w:rsidP="00424958">
      <w:pPr>
        <w:pStyle w:val="afe"/>
      </w:pPr>
      <w:r>
        <w:tab/>
      </w:r>
      <w:proofErr w:type="spellStart"/>
      <w:r>
        <w:t>lblPlrCmb</w:t>
      </w:r>
      <w:proofErr w:type="spellEnd"/>
      <w:r>
        <w:t xml:space="preserve">-&gt;Caption += </w:t>
      </w:r>
      <w:proofErr w:type="gramStart"/>
      <w:r>
        <w:t>combinations[</w:t>
      </w:r>
      <w:proofErr w:type="spellStart"/>
      <w:proofErr w:type="gramEnd"/>
      <w:r>
        <w:t>findCombinations</w:t>
      </w:r>
      <w:proofErr w:type="spellEnd"/>
      <w:r>
        <w:t>(</w:t>
      </w:r>
      <w:proofErr w:type="spellStart"/>
      <w:r>
        <w:t>table.layout</w:t>
      </w:r>
      <w:proofErr w:type="spellEnd"/>
      <w:r>
        <w:t xml:space="preserve">, &amp;players[PLAYER], </w:t>
      </w:r>
      <w:proofErr w:type="spellStart"/>
      <w:r>
        <w:t>table.cardsNum</w:t>
      </w:r>
      <w:proofErr w:type="spellEnd"/>
      <w:r>
        <w:t>)];</w:t>
      </w:r>
    </w:p>
    <w:p w14:paraId="39ECADCD" w14:textId="77777777" w:rsidR="00424958" w:rsidRDefault="00424958" w:rsidP="00424958">
      <w:pPr>
        <w:pStyle w:val="afe"/>
      </w:pPr>
    </w:p>
    <w:p w14:paraId="47D45342" w14:textId="77777777" w:rsidR="00424958" w:rsidRDefault="00424958" w:rsidP="00424958">
      <w:pPr>
        <w:pStyle w:val="afe"/>
      </w:pPr>
      <w:r>
        <w:tab/>
      </w:r>
      <w:proofErr w:type="spellStart"/>
      <w:r>
        <w:t>tbarBet</w:t>
      </w:r>
      <w:proofErr w:type="spellEnd"/>
      <w:r>
        <w:t>-&gt;Enabled = True;</w:t>
      </w:r>
    </w:p>
    <w:p w14:paraId="378AF740" w14:textId="77777777" w:rsidR="00424958" w:rsidRDefault="00424958" w:rsidP="00424958">
      <w:pPr>
        <w:pStyle w:val="afe"/>
      </w:pPr>
      <w:r>
        <w:tab/>
      </w:r>
      <w:proofErr w:type="spellStart"/>
      <w:r>
        <w:t>btnCall</w:t>
      </w:r>
      <w:proofErr w:type="spellEnd"/>
      <w:r>
        <w:t>-&gt;Enabled = False;</w:t>
      </w:r>
    </w:p>
    <w:p w14:paraId="693C17C8" w14:textId="77777777" w:rsidR="00424958" w:rsidRDefault="00424958" w:rsidP="00424958">
      <w:pPr>
        <w:pStyle w:val="afe"/>
      </w:pPr>
      <w:r>
        <w:tab/>
      </w:r>
      <w:proofErr w:type="spellStart"/>
      <w:r>
        <w:t>btnBet</w:t>
      </w:r>
      <w:proofErr w:type="spellEnd"/>
      <w:r>
        <w:t>-&gt;Enabled = True;</w:t>
      </w:r>
    </w:p>
    <w:p w14:paraId="41694313" w14:textId="77777777" w:rsidR="00424958" w:rsidRDefault="00424958" w:rsidP="00424958">
      <w:pPr>
        <w:pStyle w:val="afe"/>
      </w:pPr>
      <w:r>
        <w:tab/>
      </w:r>
      <w:proofErr w:type="spellStart"/>
      <w:r>
        <w:t>btnCheck</w:t>
      </w:r>
      <w:proofErr w:type="spellEnd"/>
      <w:r>
        <w:t>-&gt;Enabled = True;</w:t>
      </w:r>
    </w:p>
    <w:p w14:paraId="7E3F0D8F" w14:textId="77777777" w:rsidR="00424958" w:rsidRDefault="00424958" w:rsidP="00424958">
      <w:pPr>
        <w:pStyle w:val="afe"/>
      </w:pPr>
    </w:p>
    <w:p w14:paraId="53F82919" w14:textId="77777777" w:rsidR="00424958" w:rsidRDefault="00424958" w:rsidP="00424958">
      <w:pPr>
        <w:pStyle w:val="afe"/>
      </w:pPr>
      <w:r>
        <w:tab/>
        <w:t>if (</w:t>
      </w:r>
      <w:proofErr w:type="spellStart"/>
      <w:proofErr w:type="gramStart"/>
      <w:r>
        <w:t>table.cardsNum</w:t>
      </w:r>
      <w:proofErr w:type="spellEnd"/>
      <w:proofErr w:type="gramEnd"/>
      <w:r>
        <w:t xml:space="preserve"> &gt; RIVER_CARDS) {</w:t>
      </w:r>
    </w:p>
    <w:p w14:paraId="724D918D" w14:textId="77777777" w:rsidR="00424958" w:rsidRDefault="00424958" w:rsidP="00424958">
      <w:pPr>
        <w:pStyle w:val="afe"/>
      </w:pPr>
      <w:r>
        <w:tab/>
      </w:r>
      <w:r>
        <w:tab/>
      </w:r>
      <w:proofErr w:type="spellStart"/>
      <w:proofErr w:type="gramStart"/>
      <w:r>
        <w:t>FormCreate</w:t>
      </w:r>
      <w:proofErr w:type="spellEnd"/>
      <w:r>
        <w:t>(</w:t>
      </w:r>
      <w:proofErr w:type="gramEnd"/>
      <w:r>
        <w:t>Sender);</w:t>
      </w:r>
    </w:p>
    <w:p w14:paraId="24D5B686" w14:textId="77777777" w:rsidR="00424958" w:rsidRDefault="00424958" w:rsidP="00424958">
      <w:pPr>
        <w:pStyle w:val="afe"/>
      </w:pPr>
      <w:r>
        <w:tab/>
        <w:t>}</w:t>
      </w:r>
    </w:p>
    <w:p w14:paraId="3122BA47" w14:textId="55AF2655" w:rsidR="00424958" w:rsidRDefault="00424958" w:rsidP="00424958">
      <w:pPr>
        <w:pStyle w:val="afe"/>
      </w:pPr>
      <w:r>
        <w:t>}</w:t>
      </w:r>
    </w:p>
    <w:p w14:paraId="3B5E7B0C" w14:textId="237859E8" w:rsidR="00424958" w:rsidRDefault="00424958" w:rsidP="00424958">
      <w:pPr>
        <w:pStyle w:val="afe"/>
      </w:pPr>
    </w:p>
    <w:p w14:paraId="5B1DE110" w14:textId="2865BF20" w:rsidR="002027F7" w:rsidRDefault="00145774" w:rsidP="00145774">
      <w:pPr>
        <w:pStyle w:val="3"/>
      </w:pPr>
      <w:r>
        <w:rPr>
          <w:lang w:val="ru-RU"/>
        </w:rPr>
        <w:t>Пропуск ставки</w:t>
      </w:r>
    </w:p>
    <w:p w14:paraId="4FD0D4D4" w14:textId="5D820DD9" w:rsidR="002027F7" w:rsidRPr="002027F7" w:rsidRDefault="002027F7" w:rsidP="002027F7">
      <w:pPr>
        <w:pStyle w:val="a2"/>
      </w:pPr>
      <w:r>
        <w:t>Нажатие на данную кнопку означает, что игрок не хочет ставить ничего. Таким образом, данный ход можно интерпретировать как нулевую ставку.</w:t>
      </w:r>
    </w:p>
    <w:p w14:paraId="1D17FFD2" w14:textId="77777777" w:rsidR="002027F7" w:rsidRPr="002027F7" w:rsidRDefault="002027F7" w:rsidP="00424958">
      <w:pPr>
        <w:pStyle w:val="afe"/>
        <w:rPr>
          <w:lang w:val="ru-RU"/>
        </w:rPr>
      </w:pPr>
    </w:p>
    <w:p w14:paraId="74E373BA" w14:textId="77777777" w:rsidR="00424958" w:rsidRPr="007C2167" w:rsidRDefault="00424958" w:rsidP="00424958">
      <w:pPr>
        <w:pStyle w:val="afe"/>
        <w:rPr>
          <w:lang w:val="ru-RU"/>
        </w:rPr>
      </w:pPr>
      <w:r>
        <w:t>void</w:t>
      </w:r>
      <w:r w:rsidRPr="007C2167">
        <w:rPr>
          <w:lang w:val="ru-RU"/>
        </w:rPr>
        <w:t xml:space="preserve"> __</w:t>
      </w:r>
      <w:proofErr w:type="spellStart"/>
      <w:r>
        <w:t>fastcall</w:t>
      </w:r>
      <w:proofErr w:type="spellEnd"/>
      <w:r w:rsidRPr="007C2167">
        <w:rPr>
          <w:lang w:val="ru-RU"/>
        </w:rPr>
        <w:t xml:space="preserve"> </w:t>
      </w:r>
      <w:proofErr w:type="spellStart"/>
      <w:proofErr w:type="gramStart"/>
      <w:r>
        <w:t>TMainForm</w:t>
      </w:r>
      <w:proofErr w:type="spellEnd"/>
      <w:r w:rsidRPr="007C2167">
        <w:rPr>
          <w:lang w:val="ru-RU"/>
        </w:rPr>
        <w:t>::</w:t>
      </w:r>
      <w:proofErr w:type="spellStart"/>
      <w:proofErr w:type="gramEnd"/>
      <w:r>
        <w:t>btnCheckClick</w:t>
      </w:r>
      <w:proofErr w:type="spellEnd"/>
      <w:r w:rsidRPr="007C2167">
        <w:rPr>
          <w:lang w:val="ru-RU"/>
        </w:rPr>
        <w:t>(</w:t>
      </w:r>
      <w:proofErr w:type="spellStart"/>
      <w:r>
        <w:t>TObject</w:t>
      </w:r>
      <w:proofErr w:type="spellEnd"/>
      <w:r w:rsidRPr="007C2167">
        <w:rPr>
          <w:lang w:val="ru-RU"/>
        </w:rPr>
        <w:t xml:space="preserve"> *</w:t>
      </w:r>
      <w:r>
        <w:t>Sender</w:t>
      </w:r>
      <w:r w:rsidRPr="007C2167">
        <w:rPr>
          <w:lang w:val="ru-RU"/>
        </w:rPr>
        <w:t>) {</w:t>
      </w:r>
    </w:p>
    <w:p w14:paraId="54DB9038" w14:textId="77777777" w:rsidR="00424958" w:rsidRDefault="00424958" w:rsidP="00424958">
      <w:pPr>
        <w:pStyle w:val="afe"/>
      </w:pPr>
      <w:r w:rsidRPr="007C2167">
        <w:rPr>
          <w:lang w:val="ru-RU"/>
        </w:rPr>
        <w:tab/>
      </w:r>
      <w:proofErr w:type="spellStart"/>
      <w:proofErr w:type="gramStart"/>
      <w:r>
        <w:t>disableButtons</w:t>
      </w:r>
      <w:proofErr w:type="spellEnd"/>
      <w:r>
        <w:t>(</w:t>
      </w:r>
      <w:proofErr w:type="gramEnd"/>
      <w:r>
        <w:t>);</w:t>
      </w:r>
    </w:p>
    <w:p w14:paraId="063892AF" w14:textId="77777777" w:rsidR="00424958" w:rsidRDefault="00424958" w:rsidP="00424958">
      <w:pPr>
        <w:pStyle w:val="afe"/>
      </w:pPr>
    </w:p>
    <w:p w14:paraId="435FEAFD" w14:textId="77777777" w:rsidR="00424958" w:rsidRDefault="00424958" w:rsidP="00424958">
      <w:pPr>
        <w:pStyle w:val="afe"/>
      </w:pPr>
      <w:r>
        <w:tab/>
      </w:r>
      <w:proofErr w:type="spellStart"/>
      <w:r>
        <w:t>tbarBet</w:t>
      </w:r>
      <w:proofErr w:type="spellEnd"/>
      <w:r>
        <w:t>-&gt;Position = 0;</w:t>
      </w:r>
    </w:p>
    <w:p w14:paraId="51C6B437" w14:textId="77777777" w:rsidR="00424958" w:rsidRDefault="00424958" w:rsidP="00424958">
      <w:pPr>
        <w:pStyle w:val="afe"/>
      </w:pPr>
      <w:r>
        <w:tab/>
      </w:r>
      <w:proofErr w:type="spellStart"/>
      <w:r>
        <w:t>lblBet</w:t>
      </w:r>
      <w:proofErr w:type="spellEnd"/>
      <w:r>
        <w:t xml:space="preserve">-&gt;Caption = </w:t>
      </w:r>
      <w:proofErr w:type="spellStart"/>
      <w:r>
        <w:t>tbarBet</w:t>
      </w:r>
      <w:proofErr w:type="spellEnd"/>
      <w:r>
        <w:t>-&gt;Position;</w:t>
      </w:r>
    </w:p>
    <w:p w14:paraId="4EFC86AF" w14:textId="77777777" w:rsidR="00424958" w:rsidRDefault="00424958" w:rsidP="00424958">
      <w:pPr>
        <w:pStyle w:val="afe"/>
      </w:pPr>
    </w:p>
    <w:p w14:paraId="48C7C635" w14:textId="77777777" w:rsidR="00424958" w:rsidRDefault="00424958" w:rsidP="00424958">
      <w:pPr>
        <w:pStyle w:val="afe"/>
      </w:pPr>
      <w:r>
        <w:tab/>
      </w:r>
      <w:proofErr w:type="spellStart"/>
      <w:r>
        <w:t>lblBet</w:t>
      </w:r>
      <w:proofErr w:type="spellEnd"/>
      <w:r>
        <w:t xml:space="preserve">-&gt;Caption = </w:t>
      </w:r>
      <w:proofErr w:type="spellStart"/>
      <w:r>
        <w:t>tbarBet</w:t>
      </w:r>
      <w:proofErr w:type="spellEnd"/>
      <w:r>
        <w:t>-&gt;Position;</w:t>
      </w:r>
    </w:p>
    <w:p w14:paraId="330BC8E7" w14:textId="77777777" w:rsidR="00424958" w:rsidRDefault="00424958" w:rsidP="00424958">
      <w:pPr>
        <w:pStyle w:val="afe"/>
      </w:pPr>
    </w:p>
    <w:p w14:paraId="6627241A" w14:textId="77777777" w:rsidR="00424958" w:rsidRDefault="00424958" w:rsidP="00424958">
      <w:pPr>
        <w:pStyle w:val="afe"/>
      </w:pPr>
      <w:r>
        <w:lastRenderedPageBreak/>
        <w:tab/>
      </w:r>
      <w:proofErr w:type="spellStart"/>
      <w:proofErr w:type="gramStart"/>
      <w:r>
        <w:t>btnBetClick</w:t>
      </w:r>
      <w:proofErr w:type="spellEnd"/>
      <w:r>
        <w:t>(</w:t>
      </w:r>
      <w:proofErr w:type="gramEnd"/>
      <w:r>
        <w:t>Sender);</w:t>
      </w:r>
    </w:p>
    <w:p w14:paraId="3E8CBCC3" w14:textId="64B0B3DA" w:rsidR="00424958" w:rsidRDefault="00424958" w:rsidP="00424958">
      <w:pPr>
        <w:pStyle w:val="afe"/>
      </w:pPr>
      <w:r>
        <w:t>}</w:t>
      </w:r>
    </w:p>
    <w:p w14:paraId="69F09626" w14:textId="6261F73B" w:rsidR="00424958" w:rsidRDefault="00424958" w:rsidP="00424958">
      <w:pPr>
        <w:pStyle w:val="afe"/>
      </w:pPr>
    </w:p>
    <w:p w14:paraId="63566CA5" w14:textId="2D9273FB" w:rsidR="00145774" w:rsidRDefault="00145774" w:rsidP="00145774">
      <w:pPr>
        <w:pStyle w:val="3"/>
      </w:pPr>
      <w:r>
        <w:rPr>
          <w:lang w:val="ru-RU"/>
        </w:rPr>
        <w:t>Ставка</w:t>
      </w:r>
    </w:p>
    <w:p w14:paraId="5BDD0A07" w14:textId="2847C8A4" w:rsidR="002027F7" w:rsidRPr="002027F7" w:rsidRDefault="002027F7" w:rsidP="002027F7">
      <w:pPr>
        <w:pStyle w:val="a2"/>
      </w:pPr>
      <w:r>
        <w:t xml:space="preserve">Для обработки ставки игрока считывается значение </w:t>
      </w:r>
      <w:proofErr w:type="spellStart"/>
      <w:r>
        <w:rPr>
          <w:lang w:val="en-US"/>
        </w:rPr>
        <w:t>tbarBet</w:t>
      </w:r>
      <w:proofErr w:type="spellEnd"/>
      <w:r>
        <w:t xml:space="preserve">, который представляет собой ползунок от 0 до баланса игрока. Если игрок совершил ставку, нужно обновить информацию о его ставке в названии окна и поле в данном окне. После нажатия на кнопку ход совершают противники. Если они </w:t>
      </w:r>
      <w:proofErr w:type="spellStart"/>
      <w:r>
        <w:t>сделалаи</w:t>
      </w:r>
      <w:proofErr w:type="spellEnd"/>
      <w:r>
        <w:t xml:space="preserve"> большую ставку, игроку будет предложено уравнять ставки или сбросить карты. </w:t>
      </w:r>
      <w:r w:rsidR="00AA7370">
        <w:t>Если противники не делали ставок,</w:t>
      </w:r>
      <w:r>
        <w:t xml:space="preserve"> можно </w:t>
      </w:r>
      <w:r w:rsidR="00AA7370">
        <w:t>сразу переходить к следующему ходу</w:t>
      </w:r>
      <w:r>
        <w:t xml:space="preserve">. </w:t>
      </w:r>
    </w:p>
    <w:p w14:paraId="4AFDB270" w14:textId="77777777" w:rsidR="002027F7" w:rsidRPr="002027F7" w:rsidRDefault="002027F7" w:rsidP="00424958">
      <w:pPr>
        <w:pStyle w:val="afe"/>
        <w:rPr>
          <w:lang w:val="ru-RU"/>
        </w:rPr>
      </w:pPr>
    </w:p>
    <w:p w14:paraId="19F21279" w14:textId="77777777" w:rsidR="00424958" w:rsidRPr="00593D11" w:rsidRDefault="00424958" w:rsidP="00424958">
      <w:pPr>
        <w:pStyle w:val="afe"/>
      </w:pPr>
      <w:r>
        <w:t>void</w:t>
      </w:r>
      <w:r w:rsidRPr="00593D11">
        <w:t xml:space="preserve"> __</w:t>
      </w:r>
      <w:proofErr w:type="spellStart"/>
      <w:r>
        <w:t>fastcall</w:t>
      </w:r>
      <w:proofErr w:type="spellEnd"/>
      <w:r w:rsidRPr="00593D11">
        <w:t xml:space="preserve"> </w:t>
      </w:r>
      <w:proofErr w:type="spellStart"/>
      <w:proofErr w:type="gramStart"/>
      <w:r>
        <w:t>TMainForm</w:t>
      </w:r>
      <w:proofErr w:type="spellEnd"/>
      <w:r w:rsidRPr="00593D11">
        <w:t>::</w:t>
      </w:r>
      <w:proofErr w:type="spellStart"/>
      <w:proofErr w:type="gramEnd"/>
      <w:r>
        <w:t>btnBetClick</w:t>
      </w:r>
      <w:proofErr w:type="spellEnd"/>
      <w:r w:rsidRPr="00593D11">
        <w:t>(</w:t>
      </w:r>
      <w:proofErr w:type="spellStart"/>
      <w:r>
        <w:t>TObject</w:t>
      </w:r>
      <w:proofErr w:type="spellEnd"/>
      <w:r w:rsidRPr="00593D11">
        <w:t xml:space="preserve"> *</w:t>
      </w:r>
      <w:r>
        <w:t>Sender</w:t>
      </w:r>
      <w:r w:rsidRPr="00593D11">
        <w:t>) {</w:t>
      </w:r>
    </w:p>
    <w:p w14:paraId="76BB6E31" w14:textId="77777777" w:rsidR="00424958" w:rsidRDefault="00424958" w:rsidP="00424958">
      <w:pPr>
        <w:pStyle w:val="afe"/>
      </w:pPr>
      <w:r w:rsidRPr="00593D11">
        <w:tab/>
      </w:r>
      <w:proofErr w:type="spellStart"/>
      <w:proofErr w:type="gramStart"/>
      <w:r>
        <w:t>disableButtons</w:t>
      </w:r>
      <w:proofErr w:type="spellEnd"/>
      <w:r>
        <w:t>(</w:t>
      </w:r>
      <w:proofErr w:type="gramEnd"/>
      <w:r>
        <w:t>);</w:t>
      </w:r>
    </w:p>
    <w:p w14:paraId="0F7F3D86" w14:textId="77777777" w:rsidR="00424958" w:rsidRDefault="00424958" w:rsidP="00424958">
      <w:pPr>
        <w:pStyle w:val="afe"/>
      </w:pPr>
    </w:p>
    <w:p w14:paraId="1F67EA90" w14:textId="77777777" w:rsidR="00424958" w:rsidRDefault="00424958" w:rsidP="00424958">
      <w:pPr>
        <w:pStyle w:val="afe"/>
      </w:pPr>
      <w:r>
        <w:tab/>
        <w:t xml:space="preserve">int stake = </w:t>
      </w:r>
      <w:proofErr w:type="spellStart"/>
      <w:r>
        <w:t>tbarBet</w:t>
      </w:r>
      <w:proofErr w:type="spellEnd"/>
      <w:r>
        <w:t>-&gt;Position;</w:t>
      </w:r>
    </w:p>
    <w:p w14:paraId="709E6895" w14:textId="77777777" w:rsidR="00424958" w:rsidRDefault="00424958" w:rsidP="00424958">
      <w:pPr>
        <w:pStyle w:val="afe"/>
      </w:pPr>
    </w:p>
    <w:p w14:paraId="081F06E8" w14:textId="77777777" w:rsidR="00424958" w:rsidRDefault="00424958" w:rsidP="00424958">
      <w:pPr>
        <w:pStyle w:val="afe"/>
      </w:pPr>
      <w:r>
        <w:tab/>
      </w:r>
      <w:proofErr w:type="spellStart"/>
      <w:proofErr w:type="gramStart"/>
      <w:r>
        <w:t>clearBets</w:t>
      </w:r>
      <w:proofErr w:type="spellEnd"/>
      <w:r>
        <w:t>(</w:t>
      </w:r>
      <w:proofErr w:type="gramEnd"/>
      <w:r>
        <w:t>);</w:t>
      </w:r>
    </w:p>
    <w:p w14:paraId="29589F9D" w14:textId="77777777" w:rsidR="00424958" w:rsidRDefault="00424958" w:rsidP="00424958">
      <w:pPr>
        <w:pStyle w:val="afe"/>
      </w:pPr>
    </w:p>
    <w:p w14:paraId="47F01FC1" w14:textId="77777777" w:rsidR="00424958" w:rsidRDefault="00424958" w:rsidP="00424958">
      <w:pPr>
        <w:pStyle w:val="afe"/>
      </w:pPr>
      <w:r>
        <w:tab/>
      </w:r>
      <w:proofErr w:type="spellStart"/>
      <w:r>
        <w:t>btnBet</w:t>
      </w:r>
      <w:proofErr w:type="spellEnd"/>
      <w:r>
        <w:t>-&gt;Caption = "Bet";</w:t>
      </w:r>
    </w:p>
    <w:p w14:paraId="61FF0128" w14:textId="77777777" w:rsidR="00424958" w:rsidRDefault="00424958" w:rsidP="00424958">
      <w:pPr>
        <w:pStyle w:val="afe"/>
      </w:pPr>
    </w:p>
    <w:p w14:paraId="0EDC57C4" w14:textId="77777777" w:rsidR="00424958" w:rsidRDefault="00424958" w:rsidP="00424958">
      <w:pPr>
        <w:pStyle w:val="afe"/>
      </w:pPr>
      <w:r>
        <w:tab/>
      </w:r>
      <w:proofErr w:type="spellStart"/>
      <w:r>
        <w:t>playersTurn</w:t>
      </w:r>
      <w:proofErr w:type="spellEnd"/>
      <w:r>
        <w:t>(&amp;</w:t>
      </w:r>
      <w:proofErr w:type="gramStart"/>
      <w:r>
        <w:t>players[</w:t>
      </w:r>
      <w:proofErr w:type="gramEnd"/>
      <w:r>
        <w:t xml:space="preserve">PLAYER], &amp;table, </w:t>
      </w:r>
      <w:proofErr w:type="spellStart"/>
      <w:r>
        <w:t>table.cardsNum</w:t>
      </w:r>
      <w:proofErr w:type="spellEnd"/>
      <w:r>
        <w:t>, stake);</w:t>
      </w:r>
    </w:p>
    <w:p w14:paraId="361FB3D3" w14:textId="77777777" w:rsidR="00424958" w:rsidRDefault="00424958" w:rsidP="00424958">
      <w:pPr>
        <w:pStyle w:val="afe"/>
      </w:pPr>
    </w:p>
    <w:p w14:paraId="79427346" w14:textId="77777777" w:rsidR="00424958" w:rsidRDefault="00424958" w:rsidP="00424958">
      <w:pPr>
        <w:pStyle w:val="afe"/>
      </w:pPr>
      <w:r>
        <w:tab/>
      </w:r>
      <w:proofErr w:type="spellStart"/>
      <w:r>
        <w:t>MainForm</w:t>
      </w:r>
      <w:proofErr w:type="spellEnd"/>
      <w:r>
        <w:t>-&gt;Caption = "Poker Balance: ";</w:t>
      </w:r>
    </w:p>
    <w:p w14:paraId="054D4B88" w14:textId="77777777" w:rsidR="00424958" w:rsidRDefault="00424958" w:rsidP="00424958">
      <w:pPr>
        <w:pStyle w:val="afe"/>
      </w:pPr>
      <w:r>
        <w:tab/>
      </w:r>
      <w:proofErr w:type="spellStart"/>
      <w:r>
        <w:t>MainForm</w:t>
      </w:r>
      <w:proofErr w:type="spellEnd"/>
      <w:r>
        <w:t xml:space="preserve">-&gt;Caption += </w:t>
      </w:r>
      <w:proofErr w:type="gramStart"/>
      <w:r>
        <w:t>players[</w:t>
      </w:r>
      <w:proofErr w:type="gramEnd"/>
      <w:r>
        <w:t>PLAYER].balance;</w:t>
      </w:r>
    </w:p>
    <w:p w14:paraId="015740B4" w14:textId="77777777" w:rsidR="00424958" w:rsidRDefault="00424958" w:rsidP="00424958">
      <w:pPr>
        <w:pStyle w:val="afe"/>
      </w:pPr>
      <w:r>
        <w:tab/>
      </w:r>
      <w:proofErr w:type="spellStart"/>
      <w:r>
        <w:t>MainForm</w:t>
      </w:r>
      <w:proofErr w:type="spellEnd"/>
      <w:r>
        <w:t>-&gt;Caption += " Best score: ";</w:t>
      </w:r>
    </w:p>
    <w:p w14:paraId="0B59F7E2" w14:textId="77777777" w:rsidR="00424958" w:rsidRDefault="00424958" w:rsidP="00424958">
      <w:pPr>
        <w:pStyle w:val="afe"/>
      </w:pPr>
      <w:r>
        <w:tab/>
      </w:r>
      <w:proofErr w:type="spellStart"/>
      <w:r>
        <w:t>MainForm</w:t>
      </w:r>
      <w:proofErr w:type="spellEnd"/>
      <w:r>
        <w:t>-&gt;Caption += score;</w:t>
      </w:r>
    </w:p>
    <w:p w14:paraId="15875F50" w14:textId="77777777" w:rsidR="00424958" w:rsidRDefault="00424958" w:rsidP="00424958">
      <w:pPr>
        <w:pStyle w:val="afe"/>
      </w:pPr>
    </w:p>
    <w:p w14:paraId="0560469D" w14:textId="77777777" w:rsidR="00424958" w:rsidRDefault="00424958" w:rsidP="00424958">
      <w:pPr>
        <w:pStyle w:val="afe"/>
      </w:pPr>
      <w:r>
        <w:tab/>
      </w:r>
      <w:proofErr w:type="spellStart"/>
      <w:r>
        <w:t>lblPlrBalance</w:t>
      </w:r>
      <w:proofErr w:type="spellEnd"/>
      <w:r>
        <w:t>-&gt;Caption = "Your balance: ";</w:t>
      </w:r>
    </w:p>
    <w:p w14:paraId="598195E4" w14:textId="77777777" w:rsidR="00424958" w:rsidRDefault="00424958" w:rsidP="00424958">
      <w:pPr>
        <w:pStyle w:val="afe"/>
      </w:pPr>
      <w:r>
        <w:tab/>
      </w:r>
      <w:proofErr w:type="spellStart"/>
      <w:r>
        <w:t>lblPlrBalance</w:t>
      </w:r>
      <w:proofErr w:type="spellEnd"/>
      <w:r>
        <w:t xml:space="preserve">-&gt;Caption += </w:t>
      </w:r>
      <w:proofErr w:type="gramStart"/>
      <w:r>
        <w:t>players[</w:t>
      </w:r>
      <w:proofErr w:type="gramEnd"/>
      <w:r>
        <w:t>PLAYER].balance;</w:t>
      </w:r>
    </w:p>
    <w:p w14:paraId="5B602B66" w14:textId="77777777" w:rsidR="00424958" w:rsidRDefault="00424958" w:rsidP="00424958">
      <w:pPr>
        <w:pStyle w:val="afe"/>
      </w:pPr>
    </w:p>
    <w:p w14:paraId="136DC8DD" w14:textId="77777777" w:rsidR="00424958" w:rsidRDefault="00424958" w:rsidP="00424958">
      <w:pPr>
        <w:pStyle w:val="afe"/>
      </w:pPr>
      <w:r>
        <w:tab/>
      </w:r>
      <w:proofErr w:type="spellStart"/>
      <w:proofErr w:type="gramStart"/>
      <w:r>
        <w:t>lblBets</w:t>
      </w:r>
      <w:proofErr w:type="spellEnd"/>
      <w:r>
        <w:t>[</w:t>
      </w:r>
      <w:proofErr w:type="gramEnd"/>
      <w:r>
        <w:t>PLAYER]-&gt;Caption = "Your bet: ";</w:t>
      </w:r>
    </w:p>
    <w:p w14:paraId="75BF93D5" w14:textId="77777777" w:rsidR="00424958" w:rsidRDefault="00424958" w:rsidP="00424958">
      <w:pPr>
        <w:pStyle w:val="afe"/>
      </w:pPr>
      <w:r>
        <w:tab/>
      </w:r>
      <w:proofErr w:type="spellStart"/>
      <w:proofErr w:type="gramStart"/>
      <w:r>
        <w:t>lblBets</w:t>
      </w:r>
      <w:proofErr w:type="spellEnd"/>
      <w:r>
        <w:t>[</w:t>
      </w:r>
      <w:proofErr w:type="gramEnd"/>
      <w:r>
        <w:t>PLAYER]-&gt;Caption += stake;</w:t>
      </w:r>
    </w:p>
    <w:p w14:paraId="51975281" w14:textId="77777777" w:rsidR="00424958" w:rsidRDefault="00424958" w:rsidP="00424958">
      <w:pPr>
        <w:pStyle w:val="afe"/>
      </w:pPr>
      <w:r>
        <w:tab/>
      </w:r>
      <w:proofErr w:type="spellStart"/>
      <w:r>
        <w:t>lblBet</w:t>
      </w:r>
      <w:proofErr w:type="spellEnd"/>
      <w:r>
        <w:t xml:space="preserve">-&gt;Caption = </w:t>
      </w:r>
      <w:proofErr w:type="spellStart"/>
      <w:r>
        <w:t>tbarBet</w:t>
      </w:r>
      <w:proofErr w:type="spellEnd"/>
      <w:r>
        <w:t>-&gt;Position;</w:t>
      </w:r>
    </w:p>
    <w:p w14:paraId="35451015" w14:textId="77777777" w:rsidR="00424958" w:rsidRDefault="00424958" w:rsidP="00424958">
      <w:pPr>
        <w:pStyle w:val="afe"/>
      </w:pPr>
    </w:p>
    <w:p w14:paraId="3586BAB7" w14:textId="77777777" w:rsidR="00424958" w:rsidRDefault="00424958" w:rsidP="00424958">
      <w:pPr>
        <w:pStyle w:val="afe"/>
      </w:pPr>
      <w:r>
        <w:tab/>
      </w:r>
      <w:proofErr w:type="spellStart"/>
      <w:r>
        <w:t>tbarBet</w:t>
      </w:r>
      <w:proofErr w:type="spellEnd"/>
      <w:r>
        <w:t>-&gt;Position = 0;</w:t>
      </w:r>
    </w:p>
    <w:p w14:paraId="0CB5C418" w14:textId="77777777" w:rsidR="00424958" w:rsidRDefault="00424958" w:rsidP="00424958">
      <w:pPr>
        <w:pStyle w:val="afe"/>
      </w:pPr>
      <w:r>
        <w:tab/>
      </w:r>
      <w:proofErr w:type="spellStart"/>
      <w:r>
        <w:t>tbarBet</w:t>
      </w:r>
      <w:proofErr w:type="spellEnd"/>
      <w:r>
        <w:t xml:space="preserve">-&gt;Max = </w:t>
      </w:r>
      <w:proofErr w:type="gramStart"/>
      <w:r>
        <w:t>players[</w:t>
      </w:r>
      <w:proofErr w:type="gramEnd"/>
      <w:r>
        <w:t>PLAYER].balance;</w:t>
      </w:r>
    </w:p>
    <w:p w14:paraId="34307661" w14:textId="77777777" w:rsidR="00424958" w:rsidRDefault="00424958" w:rsidP="00424958">
      <w:pPr>
        <w:pStyle w:val="afe"/>
      </w:pPr>
    </w:p>
    <w:p w14:paraId="423A40C7" w14:textId="77777777" w:rsidR="00424958" w:rsidRDefault="00424958" w:rsidP="00424958">
      <w:pPr>
        <w:pStyle w:val="afe"/>
      </w:pPr>
      <w:r>
        <w:tab/>
      </w:r>
      <w:proofErr w:type="spellStart"/>
      <w:r>
        <w:t>lblBet</w:t>
      </w:r>
      <w:proofErr w:type="spellEnd"/>
      <w:r>
        <w:t xml:space="preserve">-&gt;Caption = </w:t>
      </w:r>
      <w:proofErr w:type="spellStart"/>
      <w:r>
        <w:t>tbarBet</w:t>
      </w:r>
      <w:proofErr w:type="spellEnd"/>
      <w:r>
        <w:t>-&gt;Position;</w:t>
      </w:r>
    </w:p>
    <w:p w14:paraId="4FD3EE74" w14:textId="77777777" w:rsidR="00424958" w:rsidRDefault="00424958" w:rsidP="00424958">
      <w:pPr>
        <w:pStyle w:val="afe"/>
      </w:pPr>
    </w:p>
    <w:p w14:paraId="106FC204" w14:textId="77777777" w:rsidR="00424958" w:rsidRDefault="00424958" w:rsidP="00424958">
      <w:pPr>
        <w:pStyle w:val="afe"/>
      </w:pPr>
      <w:r>
        <w:tab/>
        <w:t xml:space="preserve">for (int </w:t>
      </w:r>
      <w:proofErr w:type="spellStart"/>
      <w:r>
        <w:t>i</w:t>
      </w:r>
      <w:proofErr w:type="spellEnd"/>
      <w:r>
        <w:t xml:space="preserve"> = 1; </w:t>
      </w:r>
      <w:proofErr w:type="spellStart"/>
      <w:r>
        <w:t>i</w:t>
      </w:r>
      <w:proofErr w:type="spellEnd"/>
      <w:r>
        <w:t xml:space="preserve"> &lt; PLAYERS; </w:t>
      </w:r>
      <w:proofErr w:type="spellStart"/>
      <w:r>
        <w:t>i</w:t>
      </w:r>
      <w:proofErr w:type="spellEnd"/>
      <w:r>
        <w:t>++) {</w:t>
      </w:r>
    </w:p>
    <w:p w14:paraId="2A72E02E" w14:textId="77777777" w:rsidR="00424958" w:rsidRDefault="00424958" w:rsidP="00424958">
      <w:pPr>
        <w:pStyle w:val="afe"/>
      </w:pPr>
      <w:r>
        <w:tab/>
      </w:r>
      <w:r>
        <w:tab/>
        <w:t>if (players[</w:t>
      </w:r>
      <w:proofErr w:type="spellStart"/>
      <w:r>
        <w:t>i</w:t>
      </w:r>
      <w:proofErr w:type="spellEnd"/>
      <w:proofErr w:type="gramStart"/>
      <w:r>
        <w:t>].</w:t>
      </w:r>
      <w:proofErr w:type="spellStart"/>
      <w:r>
        <w:t>isPlaying</w:t>
      </w:r>
      <w:proofErr w:type="spellEnd"/>
      <w:proofErr w:type="gramEnd"/>
      <w:r>
        <w:t>) {</w:t>
      </w:r>
    </w:p>
    <w:p w14:paraId="140F1E8E" w14:textId="77777777" w:rsidR="00424958" w:rsidRDefault="00424958" w:rsidP="00424958">
      <w:pPr>
        <w:pStyle w:val="afe"/>
      </w:pPr>
      <w:r>
        <w:tab/>
      </w:r>
      <w:r>
        <w:tab/>
      </w:r>
      <w:r>
        <w:tab/>
        <w:t>Application-&gt;</w:t>
      </w:r>
      <w:proofErr w:type="spellStart"/>
      <w:r>
        <w:t>ProcessMessages</w:t>
      </w:r>
      <w:proofErr w:type="spellEnd"/>
      <w:r>
        <w:t xml:space="preserve"> ();</w:t>
      </w:r>
    </w:p>
    <w:p w14:paraId="2313D8E6" w14:textId="77777777" w:rsidR="00424958" w:rsidRDefault="00424958" w:rsidP="00424958">
      <w:pPr>
        <w:pStyle w:val="afe"/>
      </w:pPr>
      <w:r>
        <w:lastRenderedPageBreak/>
        <w:tab/>
      </w:r>
      <w:r>
        <w:tab/>
      </w:r>
      <w:r>
        <w:tab/>
      </w:r>
      <w:proofErr w:type="gramStart"/>
      <w:r>
        <w:t>Sleep(</w:t>
      </w:r>
      <w:proofErr w:type="gramEnd"/>
      <w:r>
        <w:t>SLEEP_TIME);</w:t>
      </w:r>
    </w:p>
    <w:p w14:paraId="4B74A295" w14:textId="77777777" w:rsidR="00424958" w:rsidRDefault="00424958" w:rsidP="00424958">
      <w:pPr>
        <w:pStyle w:val="afe"/>
      </w:pPr>
      <w:r>
        <w:tab/>
      </w:r>
      <w:r>
        <w:tab/>
        <w:t>}</w:t>
      </w:r>
    </w:p>
    <w:p w14:paraId="548DFC5A" w14:textId="77777777" w:rsidR="00424958" w:rsidRDefault="00424958" w:rsidP="00424958">
      <w:pPr>
        <w:pStyle w:val="afe"/>
      </w:pPr>
      <w:r>
        <w:tab/>
      </w:r>
      <w:r>
        <w:tab/>
      </w:r>
      <w:proofErr w:type="spellStart"/>
      <w:proofErr w:type="gramStart"/>
      <w:r>
        <w:t>updateComputerInfo</w:t>
      </w:r>
      <w:proofErr w:type="spellEnd"/>
      <w:r>
        <w:t>(</w:t>
      </w:r>
      <w:proofErr w:type="spellStart"/>
      <w:proofErr w:type="gramEnd"/>
      <w:r>
        <w:t>i</w:t>
      </w:r>
      <w:proofErr w:type="spellEnd"/>
      <w:r>
        <w:t xml:space="preserve">, </w:t>
      </w:r>
      <w:proofErr w:type="spellStart"/>
      <w:r>
        <w:t>chooseStrategy</w:t>
      </w:r>
      <w:proofErr w:type="spellEnd"/>
      <w:r>
        <w:t>);</w:t>
      </w:r>
    </w:p>
    <w:p w14:paraId="6616FACF" w14:textId="77777777" w:rsidR="00424958" w:rsidRDefault="00424958" w:rsidP="00424958">
      <w:pPr>
        <w:pStyle w:val="afe"/>
      </w:pPr>
      <w:r>
        <w:tab/>
        <w:t>}</w:t>
      </w:r>
    </w:p>
    <w:p w14:paraId="1AA0C98B" w14:textId="77777777" w:rsidR="00424958" w:rsidRDefault="00424958" w:rsidP="00424958">
      <w:pPr>
        <w:pStyle w:val="afe"/>
      </w:pPr>
    </w:p>
    <w:p w14:paraId="25609404" w14:textId="77777777" w:rsidR="00424958" w:rsidRDefault="00424958" w:rsidP="00424958">
      <w:pPr>
        <w:pStyle w:val="afe"/>
      </w:pPr>
      <w:r>
        <w:tab/>
      </w:r>
      <w:proofErr w:type="spellStart"/>
      <w:r>
        <w:t>lblTblBank</w:t>
      </w:r>
      <w:proofErr w:type="spellEnd"/>
      <w:r>
        <w:t>-&gt;Caption = "Bank: ";</w:t>
      </w:r>
    </w:p>
    <w:p w14:paraId="051B31FA" w14:textId="77777777" w:rsidR="00424958" w:rsidRDefault="00424958" w:rsidP="00424958">
      <w:pPr>
        <w:pStyle w:val="afe"/>
      </w:pPr>
      <w:r>
        <w:tab/>
      </w:r>
      <w:proofErr w:type="spellStart"/>
      <w:r>
        <w:t>lblTblBank</w:t>
      </w:r>
      <w:proofErr w:type="spellEnd"/>
      <w:r>
        <w:t xml:space="preserve">-&gt;Caption += </w:t>
      </w:r>
      <w:proofErr w:type="spellStart"/>
      <w:proofErr w:type="gramStart"/>
      <w:r>
        <w:t>table.atStake</w:t>
      </w:r>
      <w:proofErr w:type="spellEnd"/>
      <w:proofErr w:type="gramEnd"/>
      <w:r>
        <w:t>;</w:t>
      </w:r>
    </w:p>
    <w:p w14:paraId="7F58F319" w14:textId="77777777" w:rsidR="00424958" w:rsidRDefault="00424958" w:rsidP="00424958">
      <w:pPr>
        <w:pStyle w:val="afe"/>
      </w:pPr>
    </w:p>
    <w:p w14:paraId="1272F787" w14:textId="77777777" w:rsidR="00424958" w:rsidRDefault="00424958" w:rsidP="00424958">
      <w:pPr>
        <w:pStyle w:val="afe"/>
      </w:pPr>
      <w:r>
        <w:tab/>
        <w:t>if (</w:t>
      </w:r>
      <w:proofErr w:type="spellStart"/>
      <w:proofErr w:type="gramStart"/>
      <w:r>
        <w:t>table.call</w:t>
      </w:r>
      <w:proofErr w:type="spellEnd"/>
      <w:proofErr w:type="gramEnd"/>
      <w:r>
        <w:t xml:space="preserve"> &gt; players[PLAYER].bet) {</w:t>
      </w:r>
    </w:p>
    <w:p w14:paraId="5F8EA9D1" w14:textId="77777777" w:rsidR="00424958" w:rsidRDefault="00424958" w:rsidP="00424958">
      <w:pPr>
        <w:pStyle w:val="afe"/>
      </w:pPr>
      <w:r>
        <w:tab/>
      </w:r>
      <w:r>
        <w:tab/>
        <w:t>if (</w:t>
      </w:r>
      <w:proofErr w:type="spellStart"/>
      <w:proofErr w:type="gramStart"/>
      <w:r>
        <w:t>table.call</w:t>
      </w:r>
      <w:proofErr w:type="spellEnd"/>
      <w:proofErr w:type="gramEnd"/>
      <w:r>
        <w:t xml:space="preserve"> &lt;= players[PLAYER].bet + players[PLAYER].balance) {</w:t>
      </w:r>
    </w:p>
    <w:p w14:paraId="7F15A478" w14:textId="77777777" w:rsidR="00424958" w:rsidRDefault="00424958" w:rsidP="00424958">
      <w:pPr>
        <w:pStyle w:val="afe"/>
      </w:pPr>
      <w:r>
        <w:tab/>
      </w:r>
      <w:r>
        <w:tab/>
      </w:r>
      <w:r>
        <w:tab/>
      </w:r>
      <w:proofErr w:type="spellStart"/>
      <w:r>
        <w:t>btnCall</w:t>
      </w:r>
      <w:proofErr w:type="spellEnd"/>
      <w:r>
        <w:t>-&gt;Caption = "Call ";</w:t>
      </w:r>
    </w:p>
    <w:p w14:paraId="7C537EDC" w14:textId="77777777" w:rsidR="00424958" w:rsidRDefault="00424958" w:rsidP="00424958">
      <w:pPr>
        <w:pStyle w:val="afe"/>
      </w:pPr>
      <w:r>
        <w:tab/>
      </w:r>
      <w:r>
        <w:tab/>
      </w:r>
      <w:r>
        <w:tab/>
      </w:r>
      <w:proofErr w:type="spellStart"/>
      <w:r>
        <w:t>btnCall</w:t>
      </w:r>
      <w:proofErr w:type="spellEnd"/>
      <w:r>
        <w:t xml:space="preserve">-&gt;Caption += </w:t>
      </w:r>
      <w:proofErr w:type="spellStart"/>
      <w:proofErr w:type="gramStart"/>
      <w:r>
        <w:t>table.call</w:t>
      </w:r>
      <w:proofErr w:type="spellEnd"/>
      <w:proofErr w:type="gramEnd"/>
      <w:r>
        <w:t xml:space="preserve"> - players[PLAYER].bet;</w:t>
      </w:r>
    </w:p>
    <w:p w14:paraId="2A36B416" w14:textId="77777777" w:rsidR="00424958" w:rsidRDefault="00424958" w:rsidP="00424958">
      <w:pPr>
        <w:pStyle w:val="afe"/>
      </w:pPr>
      <w:r>
        <w:tab/>
      </w:r>
      <w:r>
        <w:tab/>
      </w:r>
      <w:r>
        <w:tab/>
      </w:r>
      <w:proofErr w:type="spellStart"/>
      <w:r>
        <w:t>btnCall</w:t>
      </w:r>
      <w:proofErr w:type="spellEnd"/>
      <w:r>
        <w:t>-&gt;Enabled = True;</w:t>
      </w:r>
    </w:p>
    <w:p w14:paraId="0FA774B4" w14:textId="77777777" w:rsidR="00424958" w:rsidRDefault="00424958" w:rsidP="00424958">
      <w:pPr>
        <w:pStyle w:val="afe"/>
      </w:pPr>
      <w:r>
        <w:tab/>
      </w:r>
      <w:r>
        <w:tab/>
      </w:r>
      <w:r>
        <w:tab/>
      </w:r>
      <w:proofErr w:type="spellStart"/>
      <w:r>
        <w:t>btnFold</w:t>
      </w:r>
      <w:proofErr w:type="spellEnd"/>
      <w:r>
        <w:t>-&gt;Enabled = True;</w:t>
      </w:r>
    </w:p>
    <w:p w14:paraId="2634E686" w14:textId="77777777" w:rsidR="00424958" w:rsidRDefault="00424958" w:rsidP="00424958">
      <w:pPr>
        <w:pStyle w:val="afe"/>
      </w:pPr>
      <w:r>
        <w:tab/>
      </w:r>
      <w:r>
        <w:tab/>
        <w:t>}</w:t>
      </w:r>
    </w:p>
    <w:p w14:paraId="567C60F2" w14:textId="77777777" w:rsidR="00424958" w:rsidRDefault="00424958" w:rsidP="00424958">
      <w:pPr>
        <w:pStyle w:val="afe"/>
      </w:pPr>
      <w:r>
        <w:tab/>
        <w:t>} else {</w:t>
      </w:r>
    </w:p>
    <w:p w14:paraId="7C9FFB94" w14:textId="77777777" w:rsidR="00424958" w:rsidRDefault="00424958" w:rsidP="00424958">
      <w:pPr>
        <w:pStyle w:val="afe"/>
      </w:pPr>
      <w:r>
        <w:tab/>
      </w:r>
      <w:r>
        <w:tab/>
      </w:r>
      <w:proofErr w:type="spellStart"/>
      <w:proofErr w:type="gramStart"/>
      <w:r>
        <w:t>processCardsNum</w:t>
      </w:r>
      <w:proofErr w:type="spellEnd"/>
      <w:r>
        <w:t>(</w:t>
      </w:r>
      <w:proofErr w:type="gramEnd"/>
      <w:r>
        <w:t>);</w:t>
      </w:r>
    </w:p>
    <w:p w14:paraId="20834A8A" w14:textId="77777777" w:rsidR="00424958" w:rsidRDefault="00424958" w:rsidP="00424958">
      <w:pPr>
        <w:pStyle w:val="afe"/>
      </w:pPr>
    </w:p>
    <w:p w14:paraId="67CF47A7" w14:textId="77777777" w:rsidR="00424958" w:rsidRDefault="00424958" w:rsidP="00424958">
      <w:pPr>
        <w:pStyle w:val="afe"/>
      </w:pPr>
      <w:r>
        <w:tab/>
      </w:r>
      <w:r>
        <w:tab/>
      </w:r>
      <w:proofErr w:type="spellStart"/>
      <w:r>
        <w:t>lblPlrCmb</w:t>
      </w:r>
      <w:proofErr w:type="spellEnd"/>
      <w:r>
        <w:t>-&gt;Caption = "Your combination: ";</w:t>
      </w:r>
    </w:p>
    <w:p w14:paraId="15FCC25D" w14:textId="77777777" w:rsidR="00424958" w:rsidRDefault="00424958" w:rsidP="00424958">
      <w:pPr>
        <w:pStyle w:val="afe"/>
      </w:pPr>
      <w:r>
        <w:tab/>
      </w:r>
      <w:r>
        <w:tab/>
      </w:r>
      <w:proofErr w:type="spellStart"/>
      <w:r>
        <w:t>lblPlrCmb</w:t>
      </w:r>
      <w:proofErr w:type="spellEnd"/>
      <w:r>
        <w:t xml:space="preserve">-&gt;Caption += </w:t>
      </w:r>
      <w:proofErr w:type="gramStart"/>
      <w:r>
        <w:t>combinations[</w:t>
      </w:r>
      <w:proofErr w:type="spellStart"/>
      <w:proofErr w:type="gramEnd"/>
      <w:r>
        <w:t>findCombinations</w:t>
      </w:r>
      <w:proofErr w:type="spellEnd"/>
      <w:r>
        <w:t>(</w:t>
      </w:r>
      <w:proofErr w:type="spellStart"/>
      <w:r>
        <w:t>table.layout</w:t>
      </w:r>
      <w:proofErr w:type="spellEnd"/>
      <w:r>
        <w:t xml:space="preserve">, &amp;players[PLAYER], </w:t>
      </w:r>
      <w:proofErr w:type="spellStart"/>
      <w:r>
        <w:t>table.cardsNum</w:t>
      </w:r>
      <w:proofErr w:type="spellEnd"/>
      <w:r>
        <w:t>)];</w:t>
      </w:r>
    </w:p>
    <w:p w14:paraId="1CB92475" w14:textId="77777777" w:rsidR="00424958" w:rsidRDefault="00424958" w:rsidP="00424958">
      <w:pPr>
        <w:pStyle w:val="afe"/>
      </w:pPr>
    </w:p>
    <w:p w14:paraId="05B8589A" w14:textId="77777777" w:rsidR="00424958" w:rsidRDefault="00424958" w:rsidP="00424958">
      <w:pPr>
        <w:pStyle w:val="afe"/>
      </w:pPr>
      <w:r>
        <w:tab/>
      </w:r>
      <w:r>
        <w:tab/>
      </w:r>
      <w:proofErr w:type="spellStart"/>
      <w:r>
        <w:t>tbarBet</w:t>
      </w:r>
      <w:proofErr w:type="spellEnd"/>
      <w:r>
        <w:t>-&gt;Enabled = True;</w:t>
      </w:r>
    </w:p>
    <w:p w14:paraId="0C2BB2FD" w14:textId="77777777" w:rsidR="00424958" w:rsidRDefault="00424958" w:rsidP="00424958">
      <w:pPr>
        <w:pStyle w:val="afe"/>
      </w:pPr>
      <w:r>
        <w:tab/>
      </w:r>
      <w:r>
        <w:tab/>
      </w:r>
      <w:proofErr w:type="spellStart"/>
      <w:r>
        <w:t>btnBet</w:t>
      </w:r>
      <w:proofErr w:type="spellEnd"/>
      <w:r>
        <w:t>-&gt;Enabled = True;</w:t>
      </w:r>
    </w:p>
    <w:p w14:paraId="037E3961" w14:textId="77777777" w:rsidR="00424958" w:rsidRDefault="00424958" w:rsidP="00424958">
      <w:pPr>
        <w:pStyle w:val="afe"/>
      </w:pPr>
      <w:r>
        <w:tab/>
      </w:r>
      <w:r>
        <w:tab/>
      </w:r>
      <w:proofErr w:type="spellStart"/>
      <w:r>
        <w:t>btnCheck</w:t>
      </w:r>
      <w:proofErr w:type="spellEnd"/>
      <w:r>
        <w:t>-&gt;Enabled = True;</w:t>
      </w:r>
    </w:p>
    <w:p w14:paraId="1C6BEAD3" w14:textId="77777777" w:rsidR="00424958" w:rsidRDefault="00424958" w:rsidP="00424958">
      <w:pPr>
        <w:pStyle w:val="afe"/>
      </w:pPr>
      <w:r>
        <w:tab/>
      </w:r>
      <w:r>
        <w:tab/>
      </w:r>
      <w:proofErr w:type="spellStart"/>
      <w:r>
        <w:t>btnFold</w:t>
      </w:r>
      <w:proofErr w:type="spellEnd"/>
      <w:r>
        <w:t>-&gt;Enabled = True;</w:t>
      </w:r>
    </w:p>
    <w:p w14:paraId="731C570C" w14:textId="77777777" w:rsidR="00424958" w:rsidRDefault="00424958" w:rsidP="00424958">
      <w:pPr>
        <w:pStyle w:val="afe"/>
      </w:pPr>
      <w:r>
        <w:tab/>
        <w:t>}</w:t>
      </w:r>
    </w:p>
    <w:p w14:paraId="2144629E" w14:textId="77777777" w:rsidR="00424958" w:rsidRDefault="00424958" w:rsidP="00424958">
      <w:pPr>
        <w:pStyle w:val="afe"/>
      </w:pPr>
    </w:p>
    <w:p w14:paraId="57881998" w14:textId="77777777" w:rsidR="00424958" w:rsidRDefault="00424958" w:rsidP="00424958">
      <w:pPr>
        <w:pStyle w:val="afe"/>
      </w:pPr>
      <w:r>
        <w:tab/>
        <w:t>if (</w:t>
      </w:r>
      <w:proofErr w:type="gramStart"/>
      <w:r>
        <w:t>players[</w:t>
      </w:r>
      <w:proofErr w:type="gramEnd"/>
      <w:r>
        <w:t>PLAYER].</w:t>
      </w:r>
      <w:proofErr w:type="spellStart"/>
      <w:r>
        <w:t>isAllIn</w:t>
      </w:r>
      <w:proofErr w:type="spellEnd"/>
      <w:r>
        <w:t xml:space="preserve"> || </w:t>
      </w:r>
      <w:proofErr w:type="spellStart"/>
      <w:r>
        <w:t>countPlayers</w:t>
      </w:r>
      <w:proofErr w:type="spellEnd"/>
      <w:r>
        <w:t>(players) == 1) {</w:t>
      </w:r>
    </w:p>
    <w:p w14:paraId="1B4AC007" w14:textId="77777777" w:rsidR="00424958" w:rsidRDefault="00424958" w:rsidP="00424958">
      <w:pPr>
        <w:pStyle w:val="afe"/>
      </w:pPr>
      <w:r>
        <w:tab/>
      </w:r>
      <w:r>
        <w:tab/>
      </w:r>
      <w:proofErr w:type="spellStart"/>
      <w:proofErr w:type="gramStart"/>
      <w:r>
        <w:t>disableButtons</w:t>
      </w:r>
      <w:proofErr w:type="spellEnd"/>
      <w:r>
        <w:t>(</w:t>
      </w:r>
      <w:proofErr w:type="gramEnd"/>
      <w:r>
        <w:t>);</w:t>
      </w:r>
    </w:p>
    <w:p w14:paraId="1DB57DEC" w14:textId="77777777" w:rsidR="00424958" w:rsidRDefault="00424958" w:rsidP="00424958">
      <w:pPr>
        <w:pStyle w:val="afe"/>
      </w:pPr>
      <w:r>
        <w:tab/>
      </w:r>
      <w:r>
        <w:tab/>
        <w:t>while (</w:t>
      </w:r>
      <w:proofErr w:type="spellStart"/>
      <w:proofErr w:type="gramStart"/>
      <w:r>
        <w:t>table.cardsNum</w:t>
      </w:r>
      <w:proofErr w:type="spellEnd"/>
      <w:proofErr w:type="gramEnd"/>
      <w:r>
        <w:t xml:space="preserve"> &lt;= RIVER_CARDS){</w:t>
      </w:r>
    </w:p>
    <w:p w14:paraId="56AC951C" w14:textId="77777777" w:rsidR="00424958" w:rsidRDefault="00424958" w:rsidP="00424958">
      <w:pPr>
        <w:pStyle w:val="afe"/>
      </w:pPr>
      <w:r>
        <w:tab/>
      </w:r>
      <w:r>
        <w:tab/>
      </w:r>
      <w:r>
        <w:tab/>
      </w:r>
      <w:proofErr w:type="spellStart"/>
      <w:proofErr w:type="gramStart"/>
      <w:r>
        <w:t>anotherTurn</w:t>
      </w:r>
      <w:proofErr w:type="spellEnd"/>
      <w:r>
        <w:t>(</w:t>
      </w:r>
      <w:proofErr w:type="gramEnd"/>
      <w:r>
        <w:t>);</w:t>
      </w:r>
    </w:p>
    <w:p w14:paraId="35E12CDD" w14:textId="77777777" w:rsidR="00424958" w:rsidRDefault="00424958" w:rsidP="00424958">
      <w:pPr>
        <w:pStyle w:val="afe"/>
      </w:pPr>
      <w:r>
        <w:tab/>
      </w:r>
      <w:r>
        <w:tab/>
        <w:t>}</w:t>
      </w:r>
    </w:p>
    <w:p w14:paraId="1A82DE06" w14:textId="77777777" w:rsidR="00424958" w:rsidRDefault="00424958" w:rsidP="00424958">
      <w:pPr>
        <w:pStyle w:val="afe"/>
      </w:pPr>
      <w:r>
        <w:tab/>
        <w:t>}</w:t>
      </w:r>
    </w:p>
    <w:p w14:paraId="298C4773" w14:textId="77777777" w:rsidR="00424958" w:rsidRDefault="00424958" w:rsidP="00424958">
      <w:pPr>
        <w:pStyle w:val="afe"/>
      </w:pPr>
    </w:p>
    <w:p w14:paraId="059DD442" w14:textId="77777777" w:rsidR="00424958" w:rsidRDefault="00424958" w:rsidP="00424958">
      <w:pPr>
        <w:pStyle w:val="afe"/>
      </w:pPr>
      <w:r>
        <w:tab/>
        <w:t>if (</w:t>
      </w:r>
      <w:proofErr w:type="spellStart"/>
      <w:proofErr w:type="gramStart"/>
      <w:r>
        <w:t>table.cardsNum</w:t>
      </w:r>
      <w:proofErr w:type="spellEnd"/>
      <w:proofErr w:type="gramEnd"/>
      <w:r>
        <w:t xml:space="preserve"> &gt; RIVER_CARDS) {</w:t>
      </w:r>
    </w:p>
    <w:p w14:paraId="12E4946A" w14:textId="77777777" w:rsidR="00424958" w:rsidRDefault="00424958" w:rsidP="00424958">
      <w:pPr>
        <w:pStyle w:val="afe"/>
      </w:pPr>
      <w:r>
        <w:tab/>
      </w:r>
      <w:r>
        <w:tab/>
      </w:r>
      <w:proofErr w:type="spellStart"/>
      <w:proofErr w:type="gramStart"/>
      <w:r>
        <w:t>FormCreate</w:t>
      </w:r>
      <w:proofErr w:type="spellEnd"/>
      <w:r>
        <w:t>(</w:t>
      </w:r>
      <w:proofErr w:type="gramEnd"/>
      <w:r>
        <w:t>Sender);</w:t>
      </w:r>
    </w:p>
    <w:p w14:paraId="661E4EF8" w14:textId="77777777" w:rsidR="00424958" w:rsidRDefault="00424958" w:rsidP="00424958">
      <w:pPr>
        <w:pStyle w:val="afe"/>
      </w:pPr>
      <w:r>
        <w:tab/>
        <w:t>}</w:t>
      </w:r>
    </w:p>
    <w:p w14:paraId="69EDFC2D" w14:textId="33C85D3B" w:rsidR="00424958" w:rsidRPr="00424958" w:rsidRDefault="00424958" w:rsidP="00424958">
      <w:pPr>
        <w:pStyle w:val="afe"/>
      </w:pPr>
      <w:r>
        <w:t>}</w:t>
      </w:r>
    </w:p>
    <w:p w14:paraId="4DEA6D2D" w14:textId="28AD71CF" w:rsidR="00F030C2" w:rsidRDefault="006D30A6" w:rsidP="00F030C2">
      <w:pPr>
        <w:pStyle w:val="1"/>
        <w:rPr>
          <w:lang w:val="ru-RU"/>
        </w:rPr>
      </w:pPr>
      <w:r>
        <w:rPr>
          <w:lang w:val="ru-RU"/>
        </w:rPr>
        <w:lastRenderedPageBreak/>
        <w:t xml:space="preserve"> </w:t>
      </w:r>
      <w:bookmarkStart w:id="12" w:name="_Toc122154443"/>
      <w:r w:rsidR="00F030C2">
        <w:rPr>
          <w:lang w:val="ru-RU"/>
        </w:rPr>
        <w:t>Тестирование</w:t>
      </w:r>
      <w:r>
        <w:rPr>
          <w:lang w:val="ru-RU"/>
        </w:rPr>
        <w:t xml:space="preserve"> </w:t>
      </w:r>
      <w:r w:rsidR="00F030C2">
        <w:rPr>
          <w:lang w:val="ru-RU"/>
        </w:rPr>
        <w:t>программного средства</w:t>
      </w:r>
      <w:bookmarkEnd w:id="12"/>
    </w:p>
    <w:p w14:paraId="32118A4D" w14:textId="7BF67027" w:rsidR="009A2B64" w:rsidRDefault="009A2B64" w:rsidP="009A2B64">
      <w:pPr>
        <w:pStyle w:val="a2"/>
      </w:pPr>
      <w:r>
        <w:t>В ходе тестирования были рассмотрены в действи</w:t>
      </w:r>
      <w:r w:rsidR="004368F4">
        <w:t>и</w:t>
      </w:r>
      <w:r>
        <w:t xml:space="preserve"> все основные возможности</w:t>
      </w:r>
      <w:r w:rsidR="00145774">
        <w:t xml:space="preserve"> игрового приложения</w:t>
      </w:r>
      <w:r>
        <w:t xml:space="preserve">. </w:t>
      </w:r>
    </w:p>
    <w:p w14:paraId="736F9C5C" w14:textId="77777777" w:rsidR="00644BD7" w:rsidRPr="00644BD7" w:rsidRDefault="00644BD7" w:rsidP="00145774">
      <w:pPr>
        <w:ind w:firstLine="0"/>
      </w:pPr>
    </w:p>
    <w:p w14:paraId="4DCA6975" w14:textId="0F138B1E" w:rsidR="00CC0A0F" w:rsidRDefault="00145774" w:rsidP="00CC0A0F">
      <w:pPr>
        <w:pStyle w:val="2"/>
        <w:rPr>
          <w:lang w:val="ru-RU"/>
        </w:rPr>
      </w:pPr>
      <w:bookmarkStart w:id="13" w:name="_Toc122154444"/>
      <w:r>
        <w:rPr>
          <w:lang w:val="ru-RU"/>
        </w:rPr>
        <w:t>Игровой процесс</w:t>
      </w:r>
      <w:bookmarkEnd w:id="13"/>
    </w:p>
    <w:p w14:paraId="65B79D2A" w14:textId="77477B56" w:rsidR="00644BD7" w:rsidRDefault="00644BD7" w:rsidP="00644BD7">
      <w:pPr>
        <w:pStyle w:val="3"/>
        <w:rPr>
          <w:lang w:val="ru-RU"/>
        </w:rPr>
      </w:pPr>
      <w:bookmarkStart w:id="14" w:name="_Toc122129545"/>
      <w:r>
        <w:rPr>
          <w:lang w:val="ru-RU"/>
        </w:rPr>
        <w:t xml:space="preserve">Тест </w:t>
      </w:r>
      <w:bookmarkEnd w:id="14"/>
      <w:r w:rsidR="00145774">
        <w:rPr>
          <w:lang w:val="ru-RU"/>
        </w:rPr>
        <w:t>1</w:t>
      </w:r>
    </w:p>
    <w:p w14:paraId="10BBCE07" w14:textId="6E92E5BA" w:rsidR="001818CB" w:rsidRDefault="001818CB" w:rsidP="001818CB">
      <w:pPr>
        <w:pStyle w:val="ab"/>
        <w:jc w:val="left"/>
      </w:pPr>
      <w:r>
        <w:t xml:space="preserve">Таблица </w:t>
      </w:r>
      <w:r w:rsidR="007C2167">
        <w:t>4.</w:t>
      </w:r>
      <w:r w:rsidR="00000000">
        <w:fldChar w:fldCharType="begin"/>
      </w:r>
      <w:r w:rsidR="00000000">
        <w:instrText xml:space="preserve"> SEQ Таблица \* ARABIC </w:instrText>
      </w:r>
      <w:r w:rsidR="00000000">
        <w:fldChar w:fldCharType="separate"/>
      </w:r>
      <w:r w:rsidR="00593D11">
        <w:rPr>
          <w:noProof/>
        </w:rPr>
        <w:t>1</w:t>
      </w:r>
      <w:r w:rsidR="00000000">
        <w:rPr>
          <w:noProof/>
        </w:rPr>
        <w:fldChar w:fldCharType="end"/>
      </w:r>
      <w:r>
        <w:t xml:space="preserve"> – Тест </w:t>
      </w:r>
      <w:r w:rsidR="00145774">
        <w:t>1</w:t>
      </w:r>
    </w:p>
    <w:tbl>
      <w:tblPr>
        <w:tblStyle w:val="af3"/>
        <w:tblW w:w="0" w:type="auto"/>
        <w:tblLook w:val="04A0" w:firstRow="1" w:lastRow="0" w:firstColumn="1" w:lastColumn="0" w:noHBand="0" w:noVBand="1"/>
      </w:tblPr>
      <w:tblGrid>
        <w:gridCol w:w="1688"/>
        <w:gridCol w:w="7656"/>
      </w:tblGrid>
      <w:tr w:rsidR="00CD273F" w14:paraId="1CD36C32" w14:textId="77777777" w:rsidTr="001818CB">
        <w:tc>
          <w:tcPr>
            <w:tcW w:w="1688" w:type="dxa"/>
          </w:tcPr>
          <w:p w14:paraId="54489FEB" w14:textId="77777777" w:rsidR="00CD273F" w:rsidRDefault="00CD273F" w:rsidP="0063497C">
            <w:pPr>
              <w:pStyle w:val="aff"/>
            </w:pPr>
            <w:r>
              <w:t xml:space="preserve">Тестовая </w:t>
            </w:r>
          </w:p>
          <w:p w14:paraId="012BD0D8" w14:textId="77777777" w:rsidR="00CD273F" w:rsidRDefault="00CD273F" w:rsidP="0063497C">
            <w:pPr>
              <w:pStyle w:val="aff"/>
            </w:pPr>
            <w:r>
              <w:t>ситуация</w:t>
            </w:r>
          </w:p>
        </w:tc>
        <w:tc>
          <w:tcPr>
            <w:tcW w:w="7656" w:type="dxa"/>
          </w:tcPr>
          <w:p w14:paraId="08F7931D" w14:textId="7EF328EE" w:rsidR="00CD273F" w:rsidRDefault="00FA74AA" w:rsidP="0063497C">
            <w:pPr>
              <w:pStyle w:val="aff"/>
            </w:pPr>
            <w:r>
              <w:t xml:space="preserve">Нажатие на кнопку </w:t>
            </w:r>
            <w:r>
              <w:rPr>
                <w:lang w:val="en-US"/>
              </w:rPr>
              <w:t>Fold</w:t>
            </w:r>
          </w:p>
        </w:tc>
      </w:tr>
      <w:tr w:rsidR="00CD273F" w:rsidRPr="00F52F54" w14:paraId="38D83288" w14:textId="77777777" w:rsidTr="001818CB">
        <w:tc>
          <w:tcPr>
            <w:tcW w:w="1688" w:type="dxa"/>
          </w:tcPr>
          <w:p w14:paraId="75EA8307" w14:textId="77777777" w:rsidR="00CD273F" w:rsidRDefault="00CD273F" w:rsidP="0063497C">
            <w:pPr>
              <w:pStyle w:val="aff"/>
            </w:pPr>
            <w:r>
              <w:t>Исходные данные</w:t>
            </w:r>
          </w:p>
        </w:tc>
        <w:tc>
          <w:tcPr>
            <w:tcW w:w="7656" w:type="dxa"/>
          </w:tcPr>
          <w:p w14:paraId="5319CD64" w14:textId="77777777" w:rsidR="00CD273F" w:rsidRDefault="00145774" w:rsidP="0063497C">
            <w:pPr>
              <w:pStyle w:val="aff"/>
            </w:pPr>
            <w:r>
              <w:t>Баланс: 10000</w:t>
            </w:r>
          </w:p>
          <w:p w14:paraId="453261A1" w14:textId="7698B242" w:rsidR="00145774" w:rsidRPr="00FA74AA" w:rsidRDefault="005762ED" w:rsidP="0063497C">
            <w:pPr>
              <w:pStyle w:val="aff"/>
            </w:pPr>
            <w:r>
              <w:t>С</w:t>
            </w:r>
            <w:r w:rsidR="00145774">
              <w:t>тавка: 0</w:t>
            </w:r>
          </w:p>
        </w:tc>
      </w:tr>
      <w:tr w:rsidR="00CD273F" w:rsidRPr="00644BD7" w14:paraId="14C7E344" w14:textId="77777777" w:rsidTr="001818CB">
        <w:tc>
          <w:tcPr>
            <w:tcW w:w="1688" w:type="dxa"/>
          </w:tcPr>
          <w:p w14:paraId="59176B77" w14:textId="77777777" w:rsidR="00CD273F" w:rsidRDefault="00CD273F" w:rsidP="0063497C">
            <w:pPr>
              <w:pStyle w:val="aff"/>
            </w:pPr>
            <w:r>
              <w:t>Ожидаемый результат</w:t>
            </w:r>
          </w:p>
        </w:tc>
        <w:tc>
          <w:tcPr>
            <w:tcW w:w="7656" w:type="dxa"/>
          </w:tcPr>
          <w:p w14:paraId="67A47F99" w14:textId="77777777" w:rsidR="00466CB0" w:rsidRDefault="00145774" w:rsidP="0063497C">
            <w:pPr>
              <w:pStyle w:val="aff"/>
            </w:pPr>
            <w:r>
              <w:t>Баланс игрока не изменится</w:t>
            </w:r>
          </w:p>
          <w:p w14:paraId="728288D2" w14:textId="2CBFF36A" w:rsidR="00CD273F" w:rsidRPr="00644BD7" w:rsidRDefault="00145774" w:rsidP="0063497C">
            <w:pPr>
              <w:pStyle w:val="aff"/>
            </w:pPr>
            <w:r>
              <w:t>Игра пройдет без него</w:t>
            </w:r>
          </w:p>
        </w:tc>
      </w:tr>
      <w:tr w:rsidR="00CD273F" w14:paraId="4F58A590" w14:textId="77777777" w:rsidTr="001818CB">
        <w:tc>
          <w:tcPr>
            <w:tcW w:w="1688" w:type="dxa"/>
          </w:tcPr>
          <w:p w14:paraId="53666EA9" w14:textId="77777777" w:rsidR="00CD273F" w:rsidRDefault="00CD273F" w:rsidP="0063497C">
            <w:pPr>
              <w:pStyle w:val="aff"/>
            </w:pPr>
            <w:r>
              <w:t>Полученный результат</w:t>
            </w:r>
          </w:p>
        </w:tc>
        <w:tc>
          <w:tcPr>
            <w:tcW w:w="7656" w:type="dxa"/>
          </w:tcPr>
          <w:p w14:paraId="1BB023C3" w14:textId="59FF9FCD" w:rsidR="00CD273F" w:rsidRDefault="00145774" w:rsidP="0063497C">
            <w:pPr>
              <w:pStyle w:val="aff"/>
              <w:jc w:val="center"/>
            </w:pPr>
            <w:r w:rsidRPr="00145774">
              <w:drawing>
                <wp:inline distT="0" distB="0" distL="0" distR="0" wp14:anchorId="3EA271C9" wp14:editId="0D722AF6">
                  <wp:extent cx="4667581" cy="2698554"/>
                  <wp:effectExtent l="0" t="0" r="0" b="69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89781" cy="2711389"/>
                          </a:xfrm>
                          <a:prstGeom prst="rect">
                            <a:avLst/>
                          </a:prstGeom>
                        </pic:spPr>
                      </pic:pic>
                    </a:graphicData>
                  </a:graphic>
                </wp:inline>
              </w:drawing>
            </w:r>
          </w:p>
        </w:tc>
      </w:tr>
    </w:tbl>
    <w:p w14:paraId="0DB1D03B" w14:textId="03C6BA2C" w:rsidR="00FA74AA" w:rsidRPr="00FA74AA" w:rsidRDefault="00FA74AA" w:rsidP="00FA74AA">
      <w:pPr>
        <w:pStyle w:val="3"/>
      </w:pPr>
      <w:bookmarkStart w:id="15" w:name="_Toc122129546"/>
      <w:r w:rsidRPr="00FA74AA">
        <w:t xml:space="preserve">Тест </w:t>
      </w:r>
      <w:bookmarkEnd w:id="15"/>
      <w:r w:rsidRPr="00FA74AA">
        <w:t>2</w:t>
      </w:r>
    </w:p>
    <w:p w14:paraId="537B9683" w14:textId="416B61CB" w:rsidR="001818CB" w:rsidRDefault="001818CB" w:rsidP="001818CB">
      <w:pPr>
        <w:pStyle w:val="ab"/>
        <w:jc w:val="left"/>
      </w:pPr>
      <w:r>
        <w:t xml:space="preserve">Таблица </w:t>
      </w:r>
      <w:r w:rsidR="007C2167">
        <w:t>4.</w:t>
      </w:r>
      <w:r w:rsidR="00000000">
        <w:fldChar w:fldCharType="begin"/>
      </w:r>
      <w:r w:rsidR="00000000">
        <w:instrText xml:space="preserve"> SEQ Таблица \* ARABIC </w:instrText>
      </w:r>
      <w:r w:rsidR="00000000">
        <w:fldChar w:fldCharType="separate"/>
      </w:r>
      <w:r w:rsidR="00593D11">
        <w:rPr>
          <w:noProof/>
        </w:rPr>
        <w:t>2</w:t>
      </w:r>
      <w:r w:rsidR="00000000">
        <w:rPr>
          <w:noProof/>
        </w:rPr>
        <w:fldChar w:fldCharType="end"/>
      </w:r>
      <w:r>
        <w:t xml:space="preserve"> – Тест </w:t>
      </w:r>
      <w:r w:rsidR="00145774">
        <w:t>2</w:t>
      </w:r>
    </w:p>
    <w:tbl>
      <w:tblPr>
        <w:tblStyle w:val="af3"/>
        <w:tblW w:w="0" w:type="auto"/>
        <w:tblLook w:val="04A0" w:firstRow="1" w:lastRow="0" w:firstColumn="1" w:lastColumn="0" w:noHBand="0" w:noVBand="1"/>
      </w:tblPr>
      <w:tblGrid>
        <w:gridCol w:w="1696"/>
        <w:gridCol w:w="7648"/>
      </w:tblGrid>
      <w:tr w:rsidR="000A4D00" w14:paraId="1831EB2A" w14:textId="77777777" w:rsidTr="000A4D00">
        <w:tc>
          <w:tcPr>
            <w:tcW w:w="1696" w:type="dxa"/>
          </w:tcPr>
          <w:p w14:paraId="1AD9BC1C" w14:textId="77777777" w:rsidR="001818CB" w:rsidRDefault="001818CB" w:rsidP="0063497C">
            <w:pPr>
              <w:pStyle w:val="aff"/>
            </w:pPr>
            <w:r>
              <w:t xml:space="preserve">Тестовая </w:t>
            </w:r>
          </w:p>
          <w:p w14:paraId="2E122FA0" w14:textId="77777777" w:rsidR="001818CB" w:rsidRDefault="001818CB" w:rsidP="0063497C">
            <w:pPr>
              <w:pStyle w:val="aff"/>
            </w:pPr>
            <w:r>
              <w:t>ситуация</w:t>
            </w:r>
          </w:p>
        </w:tc>
        <w:tc>
          <w:tcPr>
            <w:tcW w:w="7648" w:type="dxa"/>
          </w:tcPr>
          <w:p w14:paraId="0AB9E279" w14:textId="2E4BF1CA" w:rsidR="001818CB" w:rsidRPr="00145774" w:rsidRDefault="00145774" w:rsidP="0063497C">
            <w:pPr>
              <w:pStyle w:val="aff"/>
              <w:rPr>
                <w:lang w:val="en-US"/>
              </w:rPr>
            </w:pPr>
            <w:r>
              <w:t xml:space="preserve">Нажатие на кнопку </w:t>
            </w:r>
            <w:r>
              <w:rPr>
                <w:lang w:val="en-US"/>
              </w:rPr>
              <w:t>Bet</w:t>
            </w:r>
          </w:p>
        </w:tc>
      </w:tr>
      <w:tr w:rsidR="000A4D00" w:rsidRPr="00F52F54" w14:paraId="7A903B2B" w14:textId="77777777" w:rsidTr="007C2167">
        <w:tc>
          <w:tcPr>
            <w:tcW w:w="1696" w:type="dxa"/>
            <w:tcBorders>
              <w:bottom w:val="single" w:sz="4" w:space="0" w:color="auto"/>
            </w:tcBorders>
          </w:tcPr>
          <w:p w14:paraId="4E176E5E" w14:textId="77777777" w:rsidR="001818CB" w:rsidRDefault="001818CB" w:rsidP="0063497C">
            <w:pPr>
              <w:pStyle w:val="aff"/>
            </w:pPr>
            <w:r>
              <w:t>Исходные данные</w:t>
            </w:r>
          </w:p>
        </w:tc>
        <w:tc>
          <w:tcPr>
            <w:tcW w:w="7648" w:type="dxa"/>
            <w:tcBorders>
              <w:bottom w:val="single" w:sz="4" w:space="0" w:color="auto"/>
            </w:tcBorders>
          </w:tcPr>
          <w:p w14:paraId="45B15ECB" w14:textId="77777777" w:rsidR="001818CB" w:rsidRDefault="00145774" w:rsidP="0063497C">
            <w:pPr>
              <w:pStyle w:val="aff"/>
            </w:pPr>
            <w:r>
              <w:t>Баланс: 0</w:t>
            </w:r>
          </w:p>
          <w:p w14:paraId="62F956A7" w14:textId="77777777" w:rsidR="00145774" w:rsidRDefault="00145774" w:rsidP="0063497C">
            <w:pPr>
              <w:pStyle w:val="aff"/>
            </w:pPr>
            <w:r>
              <w:t>Ставка: 0</w:t>
            </w:r>
          </w:p>
          <w:p w14:paraId="3D1C1CF8" w14:textId="29314A3A" w:rsidR="00145774" w:rsidRPr="00F52F54" w:rsidRDefault="00145774" w:rsidP="0063497C">
            <w:pPr>
              <w:pStyle w:val="aff"/>
            </w:pPr>
          </w:p>
        </w:tc>
      </w:tr>
      <w:tr w:rsidR="000A4D00" w:rsidRPr="00644BD7" w14:paraId="0524E1B0" w14:textId="77777777" w:rsidTr="007C2167">
        <w:tc>
          <w:tcPr>
            <w:tcW w:w="1696" w:type="dxa"/>
            <w:tcBorders>
              <w:bottom w:val="nil"/>
            </w:tcBorders>
          </w:tcPr>
          <w:p w14:paraId="0A3AE21A" w14:textId="77777777" w:rsidR="001818CB" w:rsidRDefault="001818CB" w:rsidP="0063497C">
            <w:pPr>
              <w:pStyle w:val="aff"/>
            </w:pPr>
            <w:r>
              <w:t>Ожидаемый результат</w:t>
            </w:r>
          </w:p>
        </w:tc>
        <w:tc>
          <w:tcPr>
            <w:tcW w:w="7648" w:type="dxa"/>
            <w:tcBorders>
              <w:bottom w:val="nil"/>
            </w:tcBorders>
          </w:tcPr>
          <w:p w14:paraId="1F391927" w14:textId="77777777" w:rsidR="00466CB0" w:rsidRDefault="00FA74AA" w:rsidP="0063497C">
            <w:pPr>
              <w:pStyle w:val="aff"/>
            </w:pPr>
            <w:r>
              <w:t>Баланс игрока не изменится</w:t>
            </w:r>
          </w:p>
          <w:p w14:paraId="1000AE21" w14:textId="77DAC80A" w:rsidR="001818CB" w:rsidRPr="00644BD7" w:rsidRDefault="00FA74AA" w:rsidP="0063497C">
            <w:pPr>
              <w:pStyle w:val="aff"/>
            </w:pPr>
            <w:r>
              <w:t>Игрок остается в игре</w:t>
            </w:r>
          </w:p>
        </w:tc>
      </w:tr>
    </w:tbl>
    <w:p w14:paraId="52C114FC" w14:textId="544ED638" w:rsidR="00FA74AA" w:rsidRDefault="00FA74AA"/>
    <w:p w14:paraId="6F7D17E7" w14:textId="2D0AF8E6" w:rsidR="00FA74AA" w:rsidRDefault="00FA74AA"/>
    <w:p w14:paraId="08AC609A" w14:textId="5802A3F9" w:rsidR="00FA74AA" w:rsidRDefault="00FA74AA"/>
    <w:p w14:paraId="785971DA" w14:textId="77777777" w:rsidR="00FA74AA" w:rsidRDefault="00FA74AA"/>
    <w:p w14:paraId="5D37ECDD" w14:textId="08432463" w:rsidR="00FA74AA" w:rsidRDefault="00FA74AA" w:rsidP="00FA74AA">
      <w:pPr>
        <w:pStyle w:val="ab"/>
        <w:jc w:val="left"/>
      </w:pPr>
      <w:r>
        <w:t xml:space="preserve">Продолжение таблицы </w:t>
      </w:r>
      <w:r w:rsidR="007C2167">
        <w:t>4.</w:t>
      </w:r>
      <w:r>
        <w:t>2</w:t>
      </w:r>
    </w:p>
    <w:tbl>
      <w:tblPr>
        <w:tblStyle w:val="af3"/>
        <w:tblW w:w="0" w:type="auto"/>
        <w:tblLook w:val="04A0" w:firstRow="1" w:lastRow="0" w:firstColumn="1" w:lastColumn="0" w:noHBand="0" w:noVBand="1"/>
      </w:tblPr>
      <w:tblGrid>
        <w:gridCol w:w="1696"/>
        <w:gridCol w:w="7648"/>
      </w:tblGrid>
      <w:tr w:rsidR="000A4D00" w14:paraId="442D7DC1" w14:textId="77777777" w:rsidTr="000A4D00">
        <w:tc>
          <w:tcPr>
            <w:tcW w:w="1696" w:type="dxa"/>
          </w:tcPr>
          <w:p w14:paraId="72F2CB2A" w14:textId="77777777" w:rsidR="001818CB" w:rsidRDefault="001818CB" w:rsidP="0063497C">
            <w:pPr>
              <w:pStyle w:val="aff"/>
            </w:pPr>
            <w:r>
              <w:t>Полученный результат</w:t>
            </w:r>
          </w:p>
        </w:tc>
        <w:tc>
          <w:tcPr>
            <w:tcW w:w="7648" w:type="dxa"/>
          </w:tcPr>
          <w:p w14:paraId="67690D3B" w14:textId="1497F4B5" w:rsidR="001818CB" w:rsidRDefault="00FA74AA" w:rsidP="00FA74AA">
            <w:pPr>
              <w:pStyle w:val="aff"/>
              <w:jc w:val="center"/>
            </w:pPr>
            <w:r w:rsidRPr="00FA74AA">
              <w:drawing>
                <wp:inline distT="0" distB="0" distL="0" distR="0" wp14:anchorId="249381B9" wp14:editId="49E45200">
                  <wp:extent cx="3439005" cy="1305107"/>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39005" cy="1305107"/>
                          </a:xfrm>
                          <a:prstGeom prst="rect">
                            <a:avLst/>
                          </a:prstGeom>
                        </pic:spPr>
                      </pic:pic>
                    </a:graphicData>
                  </a:graphic>
                </wp:inline>
              </w:drawing>
            </w:r>
          </w:p>
        </w:tc>
      </w:tr>
    </w:tbl>
    <w:p w14:paraId="0BEEA689" w14:textId="3B6ACC71" w:rsidR="001818CB" w:rsidRDefault="000A4D00" w:rsidP="000A4D00">
      <w:pPr>
        <w:pStyle w:val="3"/>
        <w:rPr>
          <w:lang w:val="ru-RU"/>
        </w:rPr>
      </w:pPr>
      <w:bookmarkStart w:id="16" w:name="_Toc122129547"/>
      <w:r>
        <w:rPr>
          <w:lang w:val="ru-RU"/>
        </w:rPr>
        <w:t xml:space="preserve">Тест </w:t>
      </w:r>
      <w:bookmarkEnd w:id="16"/>
      <w:r w:rsidR="00FA74AA">
        <w:rPr>
          <w:lang w:val="ru-RU"/>
        </w:rPr>
        <w:t>3</w:t>
      </w:r>
    </w:p>
    <w:p w14:paraId="364C01DA" w14:textId="7801B3A4" w:rsidR="000A4D00" w:rsidRDefault="000A4D00" w:rsidP="000A4D00">
      <w:pPr>
        <w:pStyle w:val="ab"/>
        <w:jc w:val="left"/>
      </w:pPr>
      <w:r>
        <w:t xml:space="preserve">Таблица </w:t>
      </w:r>
      <w:r w:rsidR="007C2167">
        <w:t>4.</w:t>
      </w:r>
      <w:r w:rsidR="00000000">
        <w:fldChar w:fldCharType="begin"/>
      </w:r>
      <w:r w:rsidR="00000000">
        <w:instrText xml:space="preserve"> SEQ Таблица \* ARABIC </w:instrText>
      </w:r>
      <w:r w:rsidR="00000000">
        <w:fldChar w:fldCharType="separate"/>
      </w:r>
      <w:r w:rsidR="00593D11">
        <w:rPr>
          <w:noProof/>
        </w:rPr>
        <w:t>3</w:t>
      </w:r>
      <w:r w:rsidR="00000000">
        <w:rPr>
          <w:noProof/>
        </w:rPr>
        <w:fldChar w:fldCharType="end"/>
      </w:r>
      <w:r>
        <w:t xml:space="preserve"> – Тест </w:t>
      </w:r>
      <w:r w:rsidR="00FA74AA">
        <w:t>3</w:t>
      </w:r>
    </w:p>
    <w:tbl>
      <w:tblPr>
        <w:tblStyle w:val="af3"/>
        <w:tblW w:w="0" w:type="auto"/>
        <w:tblLook w:val="04A0" w:firstRow="1" w:lastRow="0" w:firstColumn="1" w:lastColumn="0" w:noHBand="0" w:noVBand="1"/>
      </w:tblPr>
      <w:tblGrid>
        <w:gridCol w:w="1688"/>
        <w:gridCol w:w="7656"/>
      </w:tblGrid>
      <w:tr w:rsidR="000A4D00" w14:paraId="62F6D4E0" w14:textId="77777777" w:rsidTr="000A4D00">
        <w:tc>
          <w:tcPr>
            <w:tcW w:w="1688" w:type="dxa"/>
          </w:tcPr>
          <w:p w14:paraId="13E08265" w14:textId="77777777" w:rsidR="000A4D00" w:rsidRDefault="000A4D00" w:rsidP="0063497C">
            <w:pPr>
              <w:pStyle w:val="aff"/>
            </w:pPr>
            <w:r>
              <w:t xml:space="preserve">Тестовая </w:t>
            </w:r>
          </w:p>
          <w:p w14:paraId="26F71A49" w14:textId="77777777" w:rsidR="000A4D00" w:rsidRDefault="000A4D00" w:rsidP="0063497C">
            <w:pPr>
              <w:pStyle w:val="aff"/>
            </w:pPr>
            <w:r>
              <w:t>ситуация</w:t>
            </w:r>
          </w:p>
        </w:tc>
        <w:tc>
          <w:tcPr>
            <w:tcW w:w="7656" w:type="dxa"/>
          </w:tcPr>
          <w:p w14:paraId="70B821D5" w14:textId="4F5493AF" w:rsidR="000A4D00" w:rsidRPr="00FA74AA" w:rsidRDefault="00FA74AA" w:rsidP="0063497C">
            <w:pPr>
              <w:pStyle w:val="aff"/>
              <w:rPr>
                <w:lang w:val="en-US"/>
              </w:rPr>
            </w:pPr>
            <w:r>
              <w:t xml:space="preserve">Нажатие на кнопку </w:t>
            </w:r>
            <w:r>
              <w:rPr>
                <w:lang w:val="en-US"/>
              </w:rPr>
              <w:t>Bet</w:t>
            </w:r>
          </w:p>
        </w:tc>
      </w:tr>
      <w:tr w:rsidR="000A4D00" w:rsidRPr="00F52F54" w14:paraId="0049AFF1" w14:textId="77777777" w:rsidTr="00FA74AA">
        <w:tc>
          <w:tcPr>
            <w:tcW w:w="1688" w:type="dxa"/>
            <w:tcBorders>
              <w:bottom w:val="single" w:sz="4" w:space="0" w:color="auto"/>
            </w:tcBorders>
          </w:tcPr>
          <w:p w14:paraId="32516FD1" w14:textId="77777777" w:rsidR="000A4D00" w:rsidRDefault="000A4D00" w:rsidP="0063497C">
            <w:pPr>
              <w:pStyle w:val="aff"/>
            </w:pPr>
            <w:r>
              <w:t>Исходные данные</w:t>
            </w:r>
          </w:p>
        </w:tc>
        <w:tc>
          <w:tcPr>
            <w:tcW w:w="7656" w:type="dxa"/>
            <w:tcBorders>
              <w:bottom w:val="single" w:sz="4" w:space="0" w:color="auto"/>
            </w:tcBorders>
          </w:tcPr>
          <w:p w14:paraId="12FDB7B2" w14:textId="77777777" w:rsidR="000A4D00" w:rsidRDefault="00FA74AA" w:rsidP="0063497C">
            <w:pPr>
              <w:pStyle w:val="aff"/>
            </w:pPr>
            <w:r>
              <w:t>Баланс: 10000</w:t>
            </w:r>
          </w:p>
          <w:p w14:paraId="57F8D67F" w14:textId="5A30C763" w:rsidR="00FA74AA" w:rsidRPr="00F52F54" w:rsidRDefault="00466CB0" w:rsidP="0063497C">
            <w:pPr>
              <w:pStyle w:val="aff"/>
            </w:pPr>
            <w:r>
              <w:t>Текущая с</w:t>
            </w:r>
            <w:r w:rsidR="00FA74AA">
              <w:t xml:space="preserve">тавка: </w:t>
            </w:r>
            <w:r>
              <w:t>6</w:t>
            </w:r>
            <w:r w:rsidR="00FA74AA">
              <w:t>00</w:t>
            </w:r>
          </w:p>
        </w:tc>
      </w:tr>
      <w:tr w:rsidR="000A4D00" w:rsidRPr="00644BD7" w14:paraId="2E25750F" w14:textId="77777777" w:rsidTr="00FA74AA">
        <w:tc>
          <w:tcPr>
            <w:tcW w:w="1688" w:type="dxa"/>
          </w:tcPr>
          <w:p w14:paraId="25EF4FF3" w14:textId="77777777" w:rsidR="000A4D00" w:rsidRDefault="000A4D00" w:rsidP="0063497C">
            <w:pPr>
              <w:pStyle w:val="aff"/>
            </w:pPr>
            <w:r>
              <w:t>Ожидаемый результат</w:t>
            </w:r>
          </w:p>
        </w:tc>
        <w:tc>
          <w:tcPr>
            <w:tcW w:w="7656" w:type="dxa"/>
          </w:tcPr>
          <w:p w14:paraId="69C6DA69" w14:textId="3D608B69" w:rsidR="000A4D00" w:rsidRDefault="00FA74AA" w:rsidP="0063497C">
            <w:pPr>
              <w:pStyle w:val="aff"/>
            </w:pPr>
            <w:r>
              <w:t xml:space="preserve">Баланс уменьшится на </w:t>
            </w:r>
            <w:r w:rsidR="00466CB0">
              <w:t>6</w:t>
            </w:r>
            <w:r>
              <w:t>00</w:t>
            </w:r>
          </w:p>
          <w:p w14:paraId="3C75335D" w14:textId="774E7AFB" w:rsidR="00FA74AA" w:rsidRDefault="00466CB0" w:rsidP="0063497C">
            <w:pPr>
              <w:pStyle w:val="aff"/>
            </w:pPr>
            <w:r>
              <w:t>Общая с</w:t>
            </w:r>
            <w:r w:rsidR="00FA74AA">
              <w:t xml:space="preserve">тавка увеличится на </w:t>
            </w:r>
            <w:r>
              <w:t>6</w:t>
            </w:r>
            <w:r w:rsidR="00FA74AA">
              <w:t>00</w:t>
            </w:r>
          </w:p>
          <w:p w14:paraId="68DAD4E0" w14:textId="6C86A7D6" w:rsidR="00FA74AA" w:rsidRPr="00644BD7" w:rsidRDefault="00FA74AA" w:rsidP="0063497C">
            <w:pPr>
              <w:pStyle w:val="aff"/>
            </w:pPr>
            <w:r>
              <w:t>Противники либо уравняют ставку, либо сбросят ка</w:t>
            </w:r>
            <w:r w:rsidR="00466CB0">
              <w:t>р</w:t>
            </w:r>
            <w:r>
              <w:t>ты, либо поставят больше</w:t>
            </w:r>
          </w:p>
        </w:tc>
      </w:tr>
      <w:tr w:rsidR="00FA74AA" w:rsidRPr="00644BD7" w14:paraId="17DD5374" w14:textId="77777777" w:rsidTr="00FA74AA">
        <w:tc>
          <w:tcPr>
            <w:tcW w:w="1688" w:type="dxa"/>
            <w:tcBorders>
              <w:bottom w:val="single" w:sz="4" w:space="0" w:color="auto"/>
            </w:tcBorders>
          </w:tcPr>
          <w:p w14:paraId="14BEF709" w14:textId="308DE493" w:rsidR="00FA74AA" w:rsidRDefault="00FA74AA" w:rsidP="0063497C">
            <w:pPr>
              <w:pStyle w:val="aff"/>
            </w:pPr>
            <w:r>
              <w:t>Полученный результат</w:t>
            </w:r>
          </w:p>
        </w:tc>
        <w:tc>
          <w:tcPr>
            <w:tcW w:w="7656" w:type="dxa"/>
            <w:tcBorders>
              <w:bottom w:val="single" w:sz="4" w:space="0" w:color="auto"/>
            </w:tcBorders>
          </w:tcPr>
          <w:p w14:paraId="07239DB6" w14:textId="77777777" w:rsidR="00FA74AA" w:rsidRDefault="00466CB0" w:rsidP="00466CB0">
            <w:pPr>
              <w:pStyle w:val="aff"/>
            </w:pPr>
            <w:r>
              <w:t>Противник 1: уравнял</w:t>
            </w:r>
          </w:p>
          <w:p w14:paraId="77720A7A" w14:textId="77777777" w:rsidR="00466CB0" w:rsidRDefault="00466CB0" w:rsidP="00466CB0">
            <w:pPr>
              <w:pStyle w:val="aff"/>
            </w:pPr>
            <w:r>
              <w:t>Противник 2: уравнял</w:t>
            </w:r>
          </w:p>
          <w:p w14:paraId="2BBE285A" w14:textId="77777777" w:rsidR="00466CB0" w:rsidRDefault="00466CB0" w:rsidP="00466CB0">
            <w:pPr>
              <w:pStyle w:val="aff"/>
            </w:pPr>
            <w:r>
              <w:t>Противник 3: уравнял</w:t>
            </w:r>
          </w:p>
          <w:p w14:paraId="27AE07AB" w14:textId="77777777" w:rsidR="00466CB0" w:rsidRDefault="00466CB0" w:rsidP="00466CB0">
            <w:pPr>
              <w:pStyle w:val="aff"/>
            </w:pPr>
            <w:r>
              <w:t>Противник 4: сбросил</w:t>
            </w:r>
          </w:p>
          <w:p w14:paraId="62BF997E" w14:textId="77777777" w:rsidR="00466CB0" w:rsidRDefault="00466CB0" w:rsidP="00466CB0">
            <w:pPr>
              <w:pStyle w:val="aff"/>
            </w:pPr>
            <w:r>
              <w:t>Баланс: 9400</w:t>
            </w:r>
          </w:p>
          <w:p w14:paraId="7D17DF45" w14:textId="72146D44" w:rsidR="00466CB0" w:rsidRDefault="00466CB0" w:rsidP="00466CB0">
            <w:pPr>
              <w:pStyle w:val="aff"/>
            </w:pPr>
            <w:r>
              <w:t>Общая ставка: 600</w:t>
            </w:r>
          </w:p>
        </w:tc>
      </w:tr>
    </w:tbl>
    <w:p w14:paraId="154B71DE" w14:textId="0A5C172F" w:rsidR="004E619C" w:rsidRDefault="004E619C"/>
    <w:p w14:paraId="5689B313" w14:textId="64EFDF21" w:rsidR="00FA74AA" w:rsidRPr="00FA74AA" w:rsidRDefault="00FA74AA" w:rsidP="00FA74AA">
      <w:pPr>
        <w:pStyle w:val="3"/>
      </w:pPr>
      <w:r w:rsidRPr="00FA74AA">
        <w:t xml:space="preserve">Тест </w:t>
      </w:r>
      <w:r w:rsidR="005762ED">
        <w:rPr>
          <w:lang w:val="en-US"/>
        </w:rPr>
        <w:t>4</w:t>
      </w:r>
    </w:p>
    <w:p w14:paraId="7BA7C6B3" w14:textId="040A7A81" w:rsidR="00FA74AA" w:rsidRPr="005762ED" w:rsidRDefault="00FA74AA" w:rsidP="00FA74AA">
      <w:pPr>
        <w:pStyle w:val="ab"/>
        <w:jc w:val="left"/>
        <w:rPr>
          <w:lang w:val="en-US"/>
        </w:rPr>
      </w:pPr>
      <w:r>
        <w:t xml:space="preserve">Таблица </w:t>
      </w:r>
      <w:r w:rsidR="007C2167">
        <w:t>4.</w:t>
      </w:r>
      <w:r>
        <w:fldChar w:fldCharType="begin"/>
      </w:r>
      <w:r>
        <w:instrText xml:space="preserve"> SEQ Таблица \* ARABIC </w:instrText>
      </w:r>
      <w:r>
        <w:fldChar w:fldCharType="separate"/>
      </w:r>
      <w:r w:rsidR="00593D11">
        <w:rPr>
          <w:noProof/>
        </w:rPr>
        <w:t>4</w:t>
      </w:r>
      <w:r>
        <w:rPr>
          <w:noProof/>
        </w:rPr>
        <w:fldChar w:fldCharType="end"/>
      </w:r>
      <w:r>
        <w:t xml:space="preserve"> – Тест </w:t>
      </w:r>
      <w:r w:rsidR="005762ED">
        <w:rPr>
          <w:lang w:val="en-US"/>
        </w:rPr>
        <w:t>4</w:t>
      </w:r>
    </w:p>
    <w:tbl>
      <w:tblPr>
        <w:tblStyle w:val="af3"/>
        <w:tblW w:w="0" w:type="auto"/>
        <w:tblLook w:val="04A0" w:firstRow="1" w:lastRow="0" w:firstColumn="1" w:lastColumn="0" w:noHBand="0" w:noVBand="1"/>
      </w:tblPr>
      <w:tblGrid>
        <w:gridCol w:w="1688"/>
        <w:gridCol w:w="7656"/>
      </w:tblGrid>
      <w:tr w:rsidR="00FA74AA" w14:paraId="5FB93969" w14:textId="77777777" w:rsidTr="00791C37">
        <w:tc>
          <w:tcPr>
            <w:tcW w:w="1688" w:type="dxa"/>
          </w:tcPr>
          <w:p w14:paraId="6E7EC952" w14:textId="77777777" w:rsidR="00FA74AA" w:rsidRDefault="00FA74AA" w:rsidP="00791C37">
            <w:pPr>
              <w:pStyle w:val="aff"/>
            </w:pPr>
            <w:r>
              <w:t xml:space="preserve">Тестовая </w:t>
            </w:r>
          </w:p>
          <w:p w14:paraId="10FE3837" w14:textId="77777777" w:rsidR="00FA74AA" w:rsidRDefault="00FA74AA" w:rsidP="00791C37">
            <w:pPr>
              <w:pStyle w:val="aff"/>
            </w:pPr>
            <w:r>
              <w:t>ситуация</w:t>
            </w:r>
          </w:p>
        </w:tc>
        <w:tc>
          <w:tcPr>
            <w:tcW w:w="7656" w:type="dxa"/>
          </w:tcPr>
          <w:p w14:paraId="03BF5F57" w14:textId="0033E6D4" w:rsidR="00FA74AA" w:rsidRPr="00466CB0" w:rsidRDefault="00FA74AA" w:rsidP="00791C37">
            <w:pPr>
              <w:pStyle w:val="aff"/>
              <w:rPr>
                <w:lang w:val="en-US"/>
              </w:rPr>
            </w:pPr>
            <w:r>
              <w:t xml:space="preserve">Нажатие на кнопку </w:t>
            </w:r>
            <w:r w:rsidR="00466CB0">
              <w:rPr>
                <w:lang w:val="en-US"/>
              </w:rPr>
              <w:t>Fold</w:t>
            </w:r>
          </w:p>
        </w:tc>
      </w:tr>
      <w:tr w:rsidR="00FA74AA" w:rsidRPr="00F52F54" w14:paraId="068F3301" w14:textId="77777777" w:rsidTr="00791C37">
        <w:tc>
          <w:tcPr>
            <w:tcW w:w="1688" w:type="dxa"/>
            <w:tcBorders>
              <w:bottom w:val="single" w:sz="4" w:space="0" w:color="auto"/>
            </w:tcBorders>
          </w:tcPr>
          <w:p w14:paraId="5FDC62CF" w14:textId="77777777" w:rsidR="00FA74AA" w:rsidRDefault="00FA74AA" w:rsidP="00791C37">
            <w:pPr>
              <w:pStyle w:val="aff"/>
            </w:pPr>
            <w:r>
              <w:t>Исходные данные</w:t>
            </w:r>
          </w:p>
        </w:tc>
        <w:tc>
          <w:tcPr>
            <w:tcW w:w="7656" w:type="dxa"/>
            <w:tcBorders>
              <w:bottom w:val="single" w:sz="4" w:space="0" w:color="auto"/>
            </w:tcBorders>
          </w:tcPr>
          <w:p w14:paraId="24C78E18" w14:textId="77777777" w:rsidR="00FA74AA" w:rsidRDefault="00FA74AA" w:rsidP="00791C37">
            <w:pPr>
              <w:pStyle w:val="aff"/>
            </w:pPr>
            <w:r>
              <w:t>Баланс: 10000</w:t>
            </w:r>
          </w:p>
          <w:p w14:paraId="16A301F8" w14:textId="399804CA" w:rsidR="00FA74AA" w:rsidRPr="00466CB0" w:rsidRDefault="00466CB0" w:rsidP="00791C37">
            <w:pPr>
              <w:pStyle w:val="aff"/>
              <w:rPr>
                <w:lang w:val="en-US"/>
              </w:rPr>
            </w:pPr>
            <w:r>
              <w:t>Текущая с</w:t>
            </w:r>
            <w:r w:rsidR="00FA74AA">
              <w:t xml:space="preserve">тавка: </w:t>
            </w:r>
            <w:r>
              <w:rPr>
                <w:lang w:val="en-US"/>
              </w:rPr>
              <w:t>600</w:t>
            </w:r>
          </w:p>
        </w:tc>
      </w:tr>
      <w:tr w:rsidR="00FA74AA" w:rsidRPr="00644BD7" w14:paraId="6FDC009E" w14:textId="77777777" w:rsidTr="00791C37">
        <w:tc>
          <w:tcPr>
            <w:tcW w:w="1688" w:type="dxa"/>
          </w:tcPr>
          <w:p w14:paraId="3EA471C6" w14:textId="77777777" w:rsidR="00FA74AA" w:rsidRDefault="00FA74AA" w:rsidP="00791C37">
            <w:pPr>
              <w:pStyle w:val="aff"/>
            </w:pPr>
            <w:r>
              <w:t>Ожидаемый результат</w:t>
            </w:r>
          </w:p>
        </w:tc>
        <w:tc>
          <w:tcPr>
            <w:tcW w:w="7656" w:type="dxa"/>
          </w:tcPr>
          <w:p w14:paraId="15B99674" w14:textId="0BCD93D8" w:rsidR="00466CB0" w:rsidRDefault="00466CB0" w:rsidP="00791C37">
            <w:pPr>
              <w:pStyle w:val="aff"/>
            </w:pPr>
            <w:r>
              <w:t>Ставка не будет сделана</w:t>
            </w:r>
          </w:p>
          <w:p w14:paraId="2030EACD" w14:textId="77777777" w:rsidR="00466CB0" w:rsidRDefault="00466CB0" w:rsidP="00791C37">
            <w:pPr>
              <w:pStyle w:val="aff"/>
            </w:pPr>
            <w:r>
              <w:t>Игра пройдет без участия игрока</w:t>
            </w:r>
          </w:p>
          <w:p w14:paraId="499EE5A0" w14:textId="49A37E4B" w:rsidR="00FA74AA" w:rsidRPr="00644BD7" w:rsidRDefault="00466CB0" w:rsidP="00791C37">
            <w:pPr>
              <w:pStyle w:val="aff"/>
            </w:pPr>
            <w:r>
              <w:t>Баланс не изменится</w:t>
            </w:r>
          </w:p>
        </w:tc>
      </w:tr>
      <w:tr w:rsidR="00FA74AA" w:rsidRPr="00644BD7" w14:paraId="55A520AA" w14:textId="77777777" w:rsidTr="00791C37">
        <w:tc>
          <w:tcPr>
            <w:tcW w:w="1688" w:type="dxa"/>
            <w:tcBorders>
              <w:bottom w:val="single" w:sz="4" w:space="0" w:color="auto"/>
            </w:tcBorders>
          </w:tcPr>
          <w:p w14:paraId="661090E7" w14:textId="77777777" w:rsidR="00FA74AA" w:rsidRDefault="00FA74AA" w:rsidP="00791C37">
            <w:pPr>
              <w:pStyle w:val="aff"/>
            </w:pPr>
            <w:r>
              <w:t>Полученный результат</w:t>
            </w:r>
          </w:p>
        </w:tc>
        <w:tc>
          <w:tcPr>
            <w:tcW w:w="7656" w:type="dxa"/>
            <w:tcBorders>
              <w:bottom w:val="single" w:sz="4" w:space="0" w:color="auto"/>
            </w:tcBorders>
          </w:tcPr>
          <w:p w14:paraId="0504B7B6" w14:textId="77777777" w:rsidR="00FA74AA" w:rsidRDefault="00466CB0" w:rsidP="00791C37">
            <w:pPr>
              <w:pStyle w:val="aff"/>
            </w:pPr>
            <w:r>
              <w:t>Ставки не произошло</w:t>
            </w:r>
          </w:p>
          <w:p w14:paraId="0974C81B" w14:textId="77777777" w:rsidR="00466CB0" w:rsidRDefault="00466CB0" w:rsidP="00791C37">
            <w:pPr>
              <w:pStyle w:val="aff"/>
            </w:pPr>
            <w:r>
              <w:t xml:space="preserve">Игрок не принял участия </w:t>
            </w:r>
            <w:proofErr w:type="spellStart"/>
            <w:r>
              <w:t>враздаче</w:t>
            </w:r>
            <w:proofErr w:type="spellEnd"/>
          </w:p>
          <w:p w14:paraId="2493D027" w14:textId="4805C876" w:rsidR="00466CB0" w:rsidRDefault="00466CB0" w:rsidP="00791C37">
            <w:pPr>
              <w:pStyle w:val="aff"/>
            </w:pPr>
            <w:r>
              <w:t>Баланс не изменился</w:t>
            </w:r>
          </w:p>
        </w:tc>
      </w:tr>
    </w:tbl>
    <w:p w14:paraId="09F22F22" w14:textId="2B06E2A6" w:rsidR="004E619C" w:rsidRDefault="004E619C"/>
    <w:p w14:paraId="783996D6" w14:textId="67010B16" w:rsidR="00FA74AA" w:rsidRPr="00FA74AA" w:rsidRDefault="00FA74AA" w:rsidP="00FA74AA">
      <w:pPr>
        <w:pStyle w:val="3"/>
      </w:pPr>
      <w:r w:rsidRPr="00FA74AA">
        <w:lastRenderedPageBreak/>
        <w:t xml:space="preserve">Тест </w:t>
      </w:r>
      <w:r w:rsidR="005762ED">
        <w:rPr>
          <w:lang w:val="en-US"/>
        </w:rPr>
        <w:t>5</w:t>
      </w:r>
    </w:p>
    <w:p w14:paraId="545C9018" w14:textId="35E14042" w:rsidR="00FA74AA" w:rsidRPr="005762ED" w:rsidRDefault="00FA74AA" w:rsidP="00FA74AA">
      <w:pPr>
        <w:pStyle w:val="ab"/>
        <w:jc w:val="left"/>
        <w:rPr>
          <w:lang w:val="en-US"/>
        </w:rPr>
      </w:pPr>
      <w:r>
        <w:t xml:space="preserve">Таблица </w:t>
      </w:r>
      <w:r w:rsidR="007C2167">
        <w:t>4.</w:t>
      </w:r>
      <w:r>
        <w:fldChar w:fldCharType="begin"/>
      </w:r>
      <w:r>
        <w:instrText xml:space="preserve"> SEQ Таблица \* ARABIC </w:instrText>
      </w:r>
      <w:r>
        <w:fldChar w:fldCharType="separate"/>
      </w:r>
      <w:r w:rsidR="00593D11">
        <w:rPr>
          <w:noProof/>
        </w:rPr>
        <w:t>5</w:t>
      </w:r>
      <w:r>
        <w:rPr>
          <w:noProof/>
        </w:rPr>
        <w:fldChar w:fldCharType="end"/>
      </w:r>
      <w:r>
        <w:t xml:space="preserve"> – Тест </w:t>
      </w:r>
      <w:r w:rsidR="005762ED">
        <w:rPr>
          <w:lang w:val="en-US"/>
        </w:rPr>
        <w:t>5</w:t>
      </w:r>
    </w:p>
    <w:tbl>
      <w:tblPr>
        <w:tblStyle w:val="af3"/>
        <w:tblW w:w="0" w:type="auto"/>
        <w:tblLook w:val="04A0" w:firstRow="1" w:lastRow="0" w:firstColumn="1" w:lastColumn="0" w:noHBand="0" w:noVBand="1"/>
      </w:tblPr>
      <w:tblGrid>
        <w:gridCol w:w="1688"/>
        <w:gridCol w:w="7656"/>
      </w:tblGrid>
      <w:tr w:rsidR="00FA74AA" w14:paraId="759E3035" w14:textId="77777777" w:rsidTr="00791C37">
        <w:tc>
          <w:tcPr>
            <w:tcW w:w="1688" w:type="dxa"/>
          </w:tcPr>
          <w:p w14:paraId="7E10C866" w14:textId="77777777" w:rsidR="00FA74AA" w:rsidRDefault="00FA74AA" w:rsidP="00791C37">
            <w:pPr>
              <w:pStyle w:val="aff"/>
            </w:pPr>
            <w:r>
              <w:t xml:space="preserve">Тестовая </w:t>
            </w:r>
          </w:p>
          <w:p w14:paraId="64E4EF88" w14:textId="77777777" w:rsidR="00FA74AA" w:rsidRDefault="00FA74AA" w:rsidP="00791C37">
            <w:pPr>
              <w:pStyle w:val="aff"/>
            </w:pPr>
            <w:r>
              <w:t>ситуация</w:t>
            </w:r>
          </w:p>
        </w:tc>
        <w:tc>
          <w:tcPr>
            <w:tcW w:w="7656" w:type="dxa"/>
          </w:tcPr>
          <w:p w14:paraId="3DC625A0" w14:textId="3C6A4391" w:rsidR="00FA74AA" w:rsidRPr="00466CB0" w:rsidRDefault="00FA74AA" w:rsidP="00791C37">
            <w:pPr>
              <w:pStyle w:val="aff"/>
              <w:rPr>
                <w:lang w:val="en-US"/>
              </w:rPr>
            </w:pPr>
            <w:r>
              <w:t xml:space="preserve">Нажатие на кнопку </w:t>
            </w:r>
            <w:r w:rsidR="00466CB0">
              <w:rPr>
                <w:lang w:val="en-US"/>
              </w:rPr>
              <w:t>Check</w:t>
            </w:r>
          </w:p>
        </w:tc>
      </w:tr>
      <w:tr w:rsidR="00FA74AA" w:rsidRPr="00F52F54" w14:paraId="58E75E07" w14:textId="77777777" w:rsidTr="00791C37">
        <w:tc>
          <w:tcPr>
            <w:tcW w:w="1688" w:type="dxa"/>
            <w:tcBorders>
              <w:bottom w:val="single" w:sz="4" w:space="0" w:color="auto"/>
            </w:tcBorders>
          </w:tcPr>
          <w:p w14:paraId="50AC4D3A" w14:textId="77777777" w:rsidR="00FA74AA" w:rsidRDefault="00FA74AA" w:rsidP="00791C37">
            <w:pPr>
              <w:pStyle w:val="aff"/>
            </w:pPr>
            <w:r>
              <w:t>Исходные данные</w:t>
            </w:r>
          </w:p>
        </w:tc>
        <w:tc>
          <w:tcPr>
            <w:tcW w:w="7656" w:type="dxa"/>
            <w:tcBorders>
              <w:bottom w:val="single" w:sz="4" w:space="0" w:color="auto"/>
            </w:tcBorders>
          </w:tcPr>
          <w:p w14:paraId="7D1B7A2A" w14:textId="21A7AF80" w:rsidR="00FA74AA" w:rsidRPr="00466CB0" w:rsidRDefault="00FA74AA" w:rsidP="00791C37">
            <w:pPr>
              <w:pStyle w:val="aff"/>
              <w:rPr>
                <w:lang w:val="en-US"/>
              </w:rPr>
            </w:pPr>
            <w:r>
              <w:t xml:space="preserve">Баланс: </w:t>
            </w:r>
            <w:r w:rsidR="00466CB0">
              <w:rPr>
                <w:lang w:val="en-US"/>
              </w:rPr>
              <w:t>9400</w:t>
            </w:r>
          </w:p>
          <w:p w14:paraId="222AA422" w14:textId="3E200879" w:rsidR="00FA74AA" w:rsidRPr="00466CB0" w:rsidRDefault="005762ED" w:rsidP="00791C37">
            <w:pPr>
              <w:pStyle w:val="aff"/>
              <w:rPr>
                <w:lang w:val="en-US"/>
              </w:rPr>
            </w:pPr>
            <w:r>
              <w:t>С</w:t>
            </w:r>
            <w:r w:rsidR="00FA74AA">
              <w:t xml:space="preserve">тавка: </w:t>
            </w:r>
            <w:r w:rsidR="00466CB0">
              <w:rPr>
                <w:lang w:val="en-US"/>
              </w:rPr>
              <w:t>0</w:t>
            </w:r>
          </w:p>
        </w:tc>
      </w:tr>
      <w:tr w:rsidR="00FA74AA" w:rsidRPr="00644BD7" w14:paraId="42711697" w14:textId="77777777" w:rsidTr="00791C37">
        <w:tc>
          <w:tcPr>
            <w:tcW w:w="1688" w:type="dxa"/>
          </w:tcPr>
          <w:p w14:paraId="3F0F1CCB" w14:textId="77777777" w:rsidR="00FA74AA" w:rsidRDefault="00FA74AA" w:rsidP="00791C37">
            <w:pPr>
              <w:pStyle w:val="aff"/>
            </w:pPr>
            <w:r>
              <w:t>Ожидаемый результат</w:t>
            </w:r>
          </w:p>
        </w:tc>
        <w:tc>
          <w:tcPr>
            <w:tcW w:w="7656" w:type="dxa"/>
          </w:tcPr>
          <w:p w14:paraId="41D060F4" w14:textId="3C333001" w:rsidR="00FA74AA" w:rsidRDefault="00FA74AA" w:rsidP="00791C37">
            <w:pPr>
              <w:pStyle w:val="aff"/>
            </w:pPr>
            <w:r>
              <w:t xml:space="preserve">Баланс </w:t>
            </w:r>
            <w:r w:rsidR="00466CB0">
              <w:t>не изменится</w:t>
            </w:r>
          </w:p>
          <w:p w14:paraId="722435DF" w14:textId="205EDB00" w:rsidR="00FA74AA" w:rsidRDefault="005762ED" w:rsidP="00791C37">
            <w:pPr>
              <w:pStyle w:val="aff"/>
            </w:pPr>
            <w:r>
              <w:t>Теку</w:t>
            </w:r>
            <w:r w:rsidR="00466CB0">
              <w:t>щая с</w:t>
            </w:r>
            <w:r w:rsidR="00FA74AA">
              <w:t xml:space="preserve">тавка </w:t>
            </w:r>
            <w:r w:rsidR="00466CB0">
              <w:t>не изменится</w:t>
            </w:r>
          </w:p>
          <w:p w14:paraId="7253AD7B" w14:textId="5BA2AA28" w:rsidR="00FA74AA" w:rsidRDefault="00FA74AA" w:rsidP="00791C37">
            <w:pPr>
              <w:pStyle w:val="aff"/>
            </w:pPr>
            <w:r>
              <w:t>Противники либо сбросят ка</w:t>
            </w:r>
            <w:r w:rsidR="00466CB0">
              <w:t>р</w:t>
            </w:r>
            <w:r>
              <w:t>ты, либо поставят больше</w:t>
            </w:r>
            <w:r w:rsidR="00466CB0">
              <w:t>, либо пропустят ход</w:t>
            </w:r>
          </w:p>
          <w:p w14:paraId="7233A5EB" w14:textId="5AFB74ED" w:rsidR="00466CB0" w:rsidRPr="00644BD7" w:rsidRDefault="00466CB0" w:rsidP="00791C37">
            <w:pPr>
              <w:pStyle w:val="aff"/>
            </w:pPr>
            <w:r>
              <w:t>Игрок примет участи</w:t>
            </w:r>
            <w:r w:rsidR="005762ED">
              <w:t>е</w:t>
            </w:r>
            <w:r>
              <w:t xml:space="preserve"> в раздаче</w:t>
            </w:r>
          </w:p>
        </w:tc>
      </w:tr>
      <w:tr w:rsidR="00FA74AA" w:rsidRPr="00644BD7" w14:paraId="35FA17B3" w14:textId="77777777" w:rsidTr="00791C37">
        <w:tc>
          <w:tcPr>
            <w:tcW w:w="1688" w:type="dxa"/>
            <w:tcBorders>
              <w:bottom w:val="single" w:sz="4" w:space="0" w:color="auto"/>
            </w:tcBorders>
          </w:tcPr>
          <w:p w14:paraId="077C8031" w14:textId="77777777" w:rsidR="00FA74AA" w:rsidRDefault="00FA74AA" w:rsidP="00791C37">
            <w:pPr>
              <w:pStyle w:val="aff"/>
            </w:pPr>
            <w:r>
              <w:t>Полученный результат</w:t>
            </w:r>
          </w:p>
        </w:tc>
        <w:tc>
          <w:tcPr>
            <w:tcW w:w="7656" w:type="dxa"/>
            <w:tcBorders>
              <w:bottom w:val="single" w:sz="4" w:space="0" w:color="auto"/>
            </w:tcBorders>
          </w:tcPr>
          <w:p w14:paraId="2A05CA35" w14:textId="77777777" w:rsidR="00FA74AA" w:rsidRDefault="00466CB0" w:rsidP="00791C37">
            <w:pPr>
              <w:pStyle w:val="aff"/>
            </w:pPr>
            <w:r>
              <w:t>Баланс не изменился</w:t>
            </w:r>
          </w:p>
          <w:p w14:paraId="1587D2DD" w14:textId="12E887DA" w:rsidR="00466CB0" w:rsidRDefault="00466CB0" w:rsidP="00791C37">
            <w:pPr>
              <w:pStyle w:val="aff"/>
            </w:pPr>
            <w:r>
              <w:t>Общая ставка не изменилась</w:t>
            </w:r>
          </w:p>
          <w:p w14:paraId="7DB0847E" w14:textId="1162960D" w:rsidR="00466CB0" w:rsidRDefault="00466CB0" w:rsidP="00791C37">
            <w:pPr>
              <w:pStyle w:val="aff"/>
            </w:pPr>
            <w:r>
              <w:t>Противник 1: пропуск хода</w:t>
            </w:r>
          </w:p>
          <w:p w14:paraId="0E23204E" w14:textId="2BCC7A1A" w:rsidR="00466CB0" w:rsidRDefault="00466CB0" w:rsidP="00791C37">
            <w:pPr>
              <w:pStyle w:val="aff"/>
            </w:pPr>
            <w:r>
              <w:t>Противник 2: пропуск хода</w:t>
            </w:r>
          </w:p>
          <w:p w14:paraId="5E74F629" w14:textId="7A9A1BE4" w:rsidR="00466CB0" w:rsidRDefault="00466CB0" w:rsidP="00791C37">
            <w:pPr>
              <w:pStyle w:val="aff"/>
            </w:pPr>
            <w:r>
              <w:t>Противник 3: пропуск хода</w:t>
            </w:r>
          </w:p>
          <w:p w14:paraId="2DCF02F7" w14:textId="77777777" w:rsidR="00466CB0" w:rsidRDefault="00466CB0" w:rsidP="00791C37">
            <w:pPr>
              <w:pStyle w:val="aff"/>
            </w:pPr>
            <w:r>
              <w:t>Противник 4: ставка 33</w:t>
            </w:r>
          </w:p>
          <w:p w14:paraId="4E4E8967" w14:textId="4787C032" w:rsidR="00466CB0" w:rsidRDefault="00466CB0" w:rsidP="00791C37">
            <w:pPr>
              <w:pStyle w:val="aff"/>
            </w:pPr>
            <w:r>
              <w:t>Игрок остался в игре</w:t>
            </w:r>
          </w:p>
        </w:tc>
      </w:tr>
    </w:tbl>
    <w:p w14:paraId="07D6EBAF" w14:textId="6CF7B057" w:rsidR="00FA74AA" w:rsidRPr="00FA74AA" w:rsidRDefault="00FA74AA" w:rsidP="00FA74AA">
      <w:pPr>
        <w:pStyle w:val="3"/>
      </w:pPr>
      <w:r w:rsidRPr="00FA74AA">
        <w:t xml:space="preserve">Тест </w:t>
      </w:r>
      <w:r w:rsidR="005762ED">
        <w:rPr>
          <w:lang w:val="en-US"/>
        </w:rPr>
        <w:t>6</w:t>
      </w:r>
    </w:p>
    <w:p w14:paraId="5B1C575D" w14:textId="1688E203" w:rsidR="00FA74AA" w:rsidRPr="005762ED" w:rsidRDefault="00FA74AA" w:rsidP="00FA74AA">
      <w:pPr>
        <w:pStyle w:val="ab"/>
        <w:jc w:val="left"/>
        <w:rPr>
          <w:lang w:val="en-US"/>
        </w:rPr>
      </w:pPr>
      <w:r>
        <w:t xml:space="preserve">Таблица </w:t>
      </w:r>
      <w:r w:rsidR="007C2167">
        <w:t>4.</w:t>
      </w:r>
      <w:r>
        <w:fldChar w:fldCharType="begin"/>
      </w:r>
      <w:r>
        <w:instrText xml:space="preserve"> SEQ Таблица \* ARABIC </w:instrText>
      </w:r>
      <w:r>
        <w:fldChar w:fldCharType="separate"/>
      </w:r>
      <w:r w:rsidR="00593D11">
        <w:rPr>
          <w:noProof/>
        </w:rPr>
        <w:t>6</w:t>
      </w:r>
      <w:r>
        <w:rPr>
          <w:noProof/>
        </w:rPr>
        <w:fldChar w:fldCharType="end"/>
      </w:r>
      <w:r>
        <w:t xml:space="preserve"> – Тест </w:t>
      </w:r>
      <w:r w:rsidR="005762ED">
        <w:rPr>
          <w:lang w:val="en-US"/>
        </w:rPr>
        <w:t>6</w:t>
      </w:r>
    </w:p>
    <w:tbl>
      <w:tblPr>
        <w:tblStyle w:val="af3"/>
        <w:tblW w:w="0" w:type="auto"/>
        <w:tblLook w:val="04A0" w:firstRow="1" w:lastRow="0" w:firstColumn="1" w:lastColumn="0" w:noHBand="0" w:noVBand="1"/>
      </w:tblPr>
      <w:tblGrid>
        <w:gridCol w:w="1688"/>
        <w:gridCol w:w="7656"/>
      </w:tblGrid>
      <w:tr w:rsidR="00FA74AA" w14:paraId="0E06A908" w14:textId="77777777" w:rsidTr="00791C37">
        <w:tc>
          <w:tcPr>
            <w:tcW w:w="1688" w:type="dxa"/>
          </w:tcPr>
          <w:p w14:paraId="69506CDD" w14:textId="77777777" w:rsidR="00FA74AA" w:rsidRDefault="00FA74AA" w:rsidP="00791C37">
            <w:pPr>
              <w:pStyle w:val="aff"/>
            </w:pPr>
            <w:r>
              <w:t xml:space="preserve">Тестовая </w:t>
            </w:r>
          </w:p>
          <w:p w14:paraId="4D6D5192" w14:textId="77777777" w:rsidR="00FA74AA" w:rsidRDefault="00FA74AA" w:rsidP="00791C37">
            <w:pPr>
              <w:pStyle w:val="aff"/>
            </w:pPr>
            <w:r>
              <w:t>ситуация</w:t>
            </w:r>
          </w:p>
        </w:tc>
        <w:tc>
          <w:tcPr>
            <w:tcW w:w="7656" w:type="dxa"/>
          </w:tcPr>
          <w:p w14:paraId="75DF2E78" w14:textId="20940658" w:rsidR="00FA74AA" w:rsidRPr="00466CB0" w:rsidRDefault="00466CB0" w:rsidP="00791C37">
            <w:pPr>
              <w:pStyle w:val="aff"/>
              <w:rPr>
                <w:lang w:val="en-US"/>
              </w:rPr>
            </w:pPr>
            <w:proofErr w:type="spellStart"/>
            <w:r>
              <w:t>Нажание</w:t>
            </w:r>
            <w:proofErr w:type="spellEnd"/>
            <w:r>
              <w:t xml:space="preserve"> на кнопку </w:t>
            </w:r>
            <w:r>
              <w:rPr>
                <w:lang w:val="en-US"/>
              </w:rPr>
              <w:t>Check</w:t>
            </w:r>
          </w:p>
        </w:tc>
      </w:tr>
      <w:tr w:rsidR="00FA74AA" w:rsidRPr="00F52F54" w14:paraId="03EABC7B" w14:textId="77777777" w:rsidTr="00791C37">
        <w:tc>
          <w:tcPr>
            <w:tcW w:w="1688" w:type="dxa"/>
            <w:tcBorders>
              <w:bottom w:val="single" w:sz="4" w:space="0" w:color="auto"/>
            </w:tcBorders>
          </w:tcPr>
          <w:p w14:paraId="308F6010" w14:textId="77777777" w:rsidR="00FA74AA" w:rsidRDefault="00FA74AA" w:rsidP="00791C37">
            <w:pPr>
              <w:pStyle w:val="aff"/>
            </w:pPr>
            <w:r>
              <w:t>Исходные данные</w:t>
            </w:r>
          </w:p>
        </w:tc>
        <w:tc>
          <w:tcPr>
            <w:tcW w:w="7656" w:type="dxa"/>
            <w:tcBorders>
              <w:bottom w:val="single" w:sz="4" w:space="0" w:color="auto"/>
            </w:tcBorders>
          </w:tcPr>
          <w:p w14:paraId="07651C95" w14:textId="18B0E78B" w:rsidR="00FA74AA" w:rsidRPr="00466CB0" w:rsidRDefault="00FA74AA" w:rsidP="00791C37">
            <w:pPr>
              <w:pStyle w:val="aff"/>
              <w:rPr>
                <w:lang w:val="en-US"/>
              </w:rPr>
            </w:pPr>
            <w:r>
              <w:t xml:space="preserve">Баланс: </w:t>
            </w:r>
            <w:r w:rsidR="00466CB0">
              <w:rPr>
                <w:lang w:val="en-US"/>
              </w:rPr>
              <w:t>9400</w:t>
            </w:r>
          </w:p>
          <w:p w14:paraId="4D0640A4" w14:textId="5A2DE8CA" w:rsidR="00FA74AA" w:rsidRPr="00466CB0" w:rsidRDefault="005762ED" w:rsidP="00791C37">
            <w:pPr>
              <w:pStyle w:val="aff"/>
              <w:rPr>
                <w:lang w:val="en-US"/>
              </w:rPr>
            </w:pPr>
            <w:r>
              <w:t>С</w:t>
            </w:r>
            <w:r w:rsidR="00FA74AA">
              <w:t xml:space="preserve">тавка: </w:t>
            </w:r>
            <w:r w:rsidR="00466CB0">
              <w:rPr>
                <w:lang w:val="en-US"/>
              </w:rPr>
              <w:t>600</w:t>
            </w:r>
          </w:p>
        </w:tc>
      </w:tr>
      <w:tr w:rsidR="00FA74AA" w:rsidRPr="00644BD7" w14:paraId="36FD9D42" w14:textId="77777777" w:rsidTr="00791C37">
        <w:tc>
          <w:tcPr>
            <w:tcW w:w="1688" w:type="dxa"/>
          </w:tcPr>
          <w:p w14:paraId="5F4D798C" w14:textId="77777777" w:rsidR="00FA74AA" w:rsidRDefault="00FA74AA" w:rsidP="00791C37">
            <w:pPr>
              <w:pStyle w:val="aff"/>
            </w:pPr>
            <w:r>
              <w:t>Ожидаемый результат</w:t>
            </w:r>
          </w:p>
        </w:tc>
        <w:tc>
          <w:tcPr>
            <w:tcW w:w="7656" w:type="dxa"/>
          </w:tcPr>
          <w:p w14:paraId="0E68343D" w14:textId="74CEF95B" w:rsidR="00466CB0" w:rsidRDefault="00466CB0" w:rsidP="00466CB0">
            <w:pPr>
              <w:pStyle w:val="aff"/>
            </w:pPr>
            <w:r>
              <w:t>Баланс не изменится</w:t>
            </w:r>
          </w:p>
          <w:p w14:paraId="4EA8B411" w14:textId="4E58199F" w:rsidR="00466CB0" w:rsidRDefault="005762ED" w:rsidP="00466CB0">
            <w:pPr>
              <w:pStyle w:val="aff"/>
            </w:pPr>
            <w:r>
              <w:t>Теку</w:t>
            </w:r>
            <w:r w:rsidR="00466CB0">
              <w:t>щая ставка не изменится</w:t>
            </w:r>
          </w:p>
          <w:p w14:paraId="3910DAF3" w14:textId="64E90CF3" w:rsidR="00466CB0" w:rsidRDefault="00466CB0" w:rsidP="00466CB0">
            <w:pPr>
              <w:pStyle w:val="aff"/>
            </w:pPr>
            <w:r>
              <w:t>Противники либо сбросят карты, либо поставят больше, либо пропустят ход</w:t>
            </w:r>
          </w:p>
          <w:p w14:paraId="5DDB0938" w14:textId="0A669F3F" w:rsidR="00FA74AA" w:rsidRPr="00644BD7" w:rsidRDefault="00466CB0" w:rsidP="00466CB0">
            <w:pPr>
              <w:pStyle w:val="aff"/>
            </w:pPr>
            <w:r>
              <w:t>Игрок примет участи</w:t>
            </w:r>
            <w:r w:rsidR="00AA7370">
              <w:t>е</w:t>
            </w:r>
            <w:r>
              <w:t xml:space="preserve"> в раздаче</w:t>
            </w:r>
          </w:p>
        </w:tc>
      </w:tr>
      <w:tr w:rsidR="00FA74AA" w:rsidRPr="00644BD7" w14:paraId="47178A15" w14:textId="77777777" w:rsidTr="00791C37">
        <w:tc>
          <w:tcPr>
            <w:tcW w:w="1688" w:type="dxa"/>
            <w:tcBorders>
              <w:bottom w:val="single" w:sz="4" w:space="0" w:color="auto"/>
            </w:tcBorders>
          </w:tcPr>
          <w:p w14:paraId="3A86C6BE" w14:textId="77777777" w:rsidR="00FA74AA" w:rsidRDefault="00FA74AA" w:rsidP="00791C37">
            <w:pPr>
              <w:pStyle w:val="aff"/>
            </w:pPr>
            <w:r>
              <w:t>Полученный результат</w:t>
            </w:r>
          </w:p>
        </w:tc>
        <w:tc>
          <w:tcPr>
            <w:tcW w:w="7656" w:type="dxa"/>
            <w:tcBorders>
              <w:bottom w:val="single" w:sz="4" w:space="0" w:color="auto"/>
            </w:tcBorders>
          </w:tcPr>
          <w:p w14:paraId="3FC2C211" w14:textId="77777777" w:rsidR="00466CB0" w:rsidRDefault="00466CB0" w:rsidP="00466CB0">
            <w:pPr>
              <w:pStyle w:val="aff"/>
            </w:pPr>
            <w:r>
              <w:t>Баланс не изменился</w:t>
            </w:r>
          </w:p>
          <w:p w14:paraId="2D9BEB2E" w14:textId="493DFA09" w:rsidR="00466CB0" w:rsidRDefault="005762ED" w:rsidP="00466CB0">
            <w:pPr>
              <w:pStyle w:val="aff"/>
            </w:pPr>
            <w:r>
              <w:t>Текущая</w:t>
            </w:r>
            <w:r w:rsidR="00466CB0">
              <w:t xml:space="preserve"> ставка не изменилась</w:t>
            </w:r>
          </w:p>
          <w:p w14:paraId="519A17DB" w14:textId="77777777" w:rsidR="00466CB0" w:rsidRDefault="00466CB0" w:rsidP="00466CB0">
            <w:pPr>
              <w:pStyle w:val="aff"/>
            </w:pPr>
            <w:r>
              <w:t>Противник 1: пропуск хода</w:t>
            </w:r>
          </w:p>
          <w:p w14:paraId="1F9205BA" w14:textId="77777777" w:rsidR="00466CB0" w:rsidRDefault="00466CB0" w:rsidP="00466CB0">
            <w:pPr>
              <w:pStyle w:val="aff"/>
            </w:pPr>
            <w:r>
              <w:t>Противник 2: пропуск хода</w:t>
            </w:r>
          </w:p>
          <w:p w14:paraId="3FF269E4" w14:textId="77777777" w:rsidR="00466CB0" w:rsidRDefault="00466CB0" w:rsidP="00466CB0">
            <w:pPr>
              <w:pStyle w:val="aff"/>
            </w:pPr>
            <w:r>
              <w:t>Противник 3: пропуск хода</w:t>
            </w:r>
          </w:p>
          <w:p w14:paraId="51D527F1" w14:textId="49BDCDD5" w:rsidR="00466CB0" w:rsidRPr="005762ED" w:rsidRDefault="00466CB0" w:rsidP="00466CB0">
            <w:pPr>
              <w:pStyle w:val="aff"/>
            </w:pPr>
            <w:r>
              <w:t>Противник 4: ставка 3</w:t>
            </w:r>
            <w:r w:rsidR="005762ED" w:rsidRPr="005762ED">
              <w:t>62</w:t>
            </w:r>
          </w:p>
          <w:p w14:paraId="5F8331BA" w14:textId="796A39C4" w:rsidR="00FA74AA" w:rsidRDefault="00466CB0" w:rsidP="00466CB0">
            <w:pPr>
              <w:pStyle w:val="aff"/>
            </w:pPr>
            <w:r>
              <w:t>Игрок остался в игре</w:t>
            </w:r>
          </w:p>
        </w:tc>
      </w:tr>
    </w:tbl>
    <w:p w14:paraId="2859607A" w14:textId="642904EE" w:rsidR="00FA74AA" w:rsidRDefault="00FA74AA"/>
    <w:p w14:paraId="1767346C" w14:textId="0AAE0811" w:rsidR="00FA74AA" w:rsidRPr="00FA74AA" w:rsidRDefault="00FA74AA" w:rsidP="00FA74AA">
      <w:pPr>
        <w:pStyle w:val="3"/>
      </w:pPr>
      <w:r w:rsidRPr="00FA74AA">
        <w:lastRenderedPageBreak/>
        <w:t xml:space="preserve">Тест </w:t>
      </w:r>
      <w:r w:rsidR="005762ED">
        <w:rPr>
          <w:lang w:val="en-US"/>
        </w:rPr>
        <w:t>7</w:t>
      </w:r>
    </w:p>
    <w:p w14:paraId="6D52DEFC" w14:textId="265B9104" w:rsidR="00FA74AA" w:rsidRPr="005762ED" w:rsidRDefault="00FA74AA" w:rsidP="00FA74AA">
      <w:pPr>
        <w:pStyle w:val="ab"/>
        <w:jc w:val="left"/>
        <w:rPr>
          <w:lang w:val="en-US"/>
        </w:rPr>
      </w:pPr>
      <w:r>
        <w:t xml:space="preserve">Таблица </w:t>
      </w:r>
      <w:r w:rsidR="007C2167">
        <w:t>4.</w:t>
      </w:r>
      <w:r>
        <w:fldChar w:fldCharType="begin"/>
      </w:r>
      <w:r>
        <w:instrText xml:space="preserve"> SEQ Таблица \* ARABIC </w:instrText>
      </w:r>
      <w:r>
        <w:fldChar w:fldCharType="separate"/>
      </w:r>
      <w:r w:rsidR="00593D11">
        <w:rPr>
          <w:noProof/>
        </w:rPr>
        <w:t>7</w:t>
      </w:r>
      <w:r>
        <w:rPr>
          <w:noProof/>
        </w:rPr>
        <w:fldChar w:fldCharType="end"/>
      </w:r>
      <w:r>
        <w:t xml:space="preserve"> – Тест </w:t>
      </w:r>
      <w:r w:rsidR="005762ED">
        <w:rPr>
          <w:lang w:val="en-US"/>
        </w:rPr>
        <w:t>7</w:t>
      </w:r>
    </w:p>
    <w:tbl>
      <w:tblPr>
        <w:tblStyle w:val="af3"/>
        <w:tblW w:w="0" w:type="auto"/>
        <w:tblLook w:val="04A0" w:firstRow="1" w:lastRow="0" w:firstColumn="1" w:lastColumn="0" w:noHBand="0" w:noVBand="1"/>
      </w:tblPr>
      <w:tblGrid>
        <w:gridCol w:w="1688"/>
        <w:gridCol w:w="7656"/>
      </w:tblGrid>
      <w:tr w:rsidR="00FA74AA" w14:paraId="30B92A9F" w14:textId="77777777" w:rsidTr="00791C37">
        <w:tc>
          <w:tcPr>
            <w:tcW w:w="1688" w:type="dxa"/>
          </w:tcPr>
          <w:p w14:paraId="1F415BE4" w14:textId="77777777" w:rsidR="00FA74AA" w:rsidRDefault="00FA74AA" w:rsidP="00791C37">
            <w:pPr>
              <w:pStyle w:val="aff"/>
            </w:pPr>
            <w:r>
              <w:t xml:space="preserve">Тестовая </w:t>
            </w:r>
          </w:p>
          <w:p w14:paraId="296EF480" w14:textId="77777777" w:rsidR="00FA74AA" w:rsidRDefault="00FA74AA" w:rsidP="00791C37">
            <w:pPr>
              <w:pStyle w:val="aff"/>
            </w:pPr>
            <w:r>
              <w:t>ситуация</w:t>
            </w:r>
          </w:p>
        </w:tc>
        <w:tc>
          <w:tcPr>
            <w:tcW w:w="7656" w:type="dxa"/>
          </w:tcPr>
          <w:p w14:paraId="20A68E98" w14:textId="7D227F00" w:rsidR="00FA74AA" w:rsidRPr="005762ED" w:rsidRDefault="00FA74AA" w:rsidP="00791C37">
            <w:pPr>
              <w:pStyle w:val="aff"/>
              <w:rPr>
                <w:lang w:val="en-US"/>
              </w:rPr>
            </w:pPr>
            <w:r>
              <w:t xml:space="preserve">Нажатие на кнопку </w:t>
            </w:r>
            <w:r w:rsidR="005762ED">
              <w:rPr>
                <w:lang w:val="en-US"/>
              </w:rPr>
              <w:t>Call</w:t>
            </w:r>
          </w:p>
        </w:tc>
      </w:tr>
      <w:tr w:rsidR="00FA74AA" w:rsidRPr="00F52F54" w14:paraId="71C5A3B0" w14:textId="77777777" w:rsidTr="00791C37">
        <w:tc>
          <w:tcPr>
            <w:tcW w:w="1688" w:type="dxa"/>
            <w:tcBorders>
              <w:bottom w:val="single" w:sz="4" w:space="0" w:color="auto"/>
            </w:tcBorders>
          </w:tcPr>
          <w:p w14:paraId="4AA4E197" w14:textId="77777777" w:rsidR="00FA74AA" w:rsidRDefault="00FA74AA" w:rsidP="00791C37">
            <w:pPr>
              <w:pStyle w:val="aff"/>
            </w:pPr>
            <w:r>
              <w:t>Исходные данные</w:t>
            </w:r>
          </w:p>
        </w:tc>
        <w:tc>
          <w:tcPr>
            <w:tcW w:w="7656" w:type="dxa"/>
            <w:tcBorders>
              <w:bottom w:val="single" w:sz="4" w:space="0" w:color="auto"/>
            </w:tcBorders>
          </w:tcPr>
          <w:p w14:paraId="53A1E3FE" w14:textId="77777777" w:rsidR="00FA74AA" w:rsidRDefault="005762ED" w:rsidP="00791C37">
            <w:pPr>
              <w:pStyle w:val="aff"/>
            </w:pPr>
            <w:r>
              <w:t>Противник 4 поставил 362</w:t>
            </w:r>
          </w:p>
          <w:p w14:paraId="6EB0053B" w14:textId="4B1E8387" w:rsidR="005762ED" w:rsidRPr="00F52F54" w:rsidRDefault="005762ED" w:rsidP="00791C37">
            <w:pPr>
              <w:pStyle w:val="aff"/>
            </w:pPr>
            <w:r>
              <w:t>Баланс: 9367</w:t>
            </w:r>
          </w:p>
        </w:tc>
      </w:tr>
      <w:tr w:rsidR="00FA74AA" w:rsidRPr="00644BD7" w14:paraId="3A8AAFA8" w14:textId="77777777" w:rsidTr="00791C37">
        <w:tc>
          <w:tcPr>
            <w:tcW w:w="1688" w:type="dxa"/>
          </w:tcPr>
          <w:p w14:paraId="46258F7F" w14:textId="77777777" w:rsidR="00FA74AA" w:rsidRDefault="00FA74AA" w:rsidP="00791C37">
            <w:pPr>
              <w:pStyle w:val="aff"/>
            </w:pPr>
            <w:r>
              <w:t>Ожидаемый результат</w:t>
            </w:r>
          </w:p>
        </w:tc>
        <w:tc>
          <w:tcPr>
            <w:tcW w:w="7656" w:type="dxa"/>
          </w:tcPr>
          <w:p w14:paraId="29FEDF05" w14:textId="56F37BDE" w:rsidR="00FA74AA" w:rsidRDefault="00FA74AA" w:rsidP="00791C37">
            <w:pPr>
              <w:pStyle w:val="aff"/>
            </w:pPr>
            <w:r>
              <w:t xml:space="preserve">Баланс уменьшится на </w:t>
            </w:r>
            <w:r w:rsidR="005762ED">
              <w:t>362</w:t>
            </w:r>
          </w:p>
          <w:p w14:paraId="31BE7B2A" w14:textId="3437B36F" w:rsidR="00FA74AA" w:rsidRDefault="005762ED" w:rsidP="00791C37">
            <w:pPr>
              <w:pStyle w:val="aff"/>
            </w:pPr>
            <w:r>
              <w:t>Текущая с</w:t>
            </w:r>
            <w:r w:rsidR="00FA74AA">
              <w:t xml:space="preserve">тавка увеличится на </w:t>
            </w:r>
            <w:r>
              <w:t>362</w:t>
            </w:r>
          </w:p>
          <w:p w14:paraId="4B7E79FD" w14:textId="77777777" w:rsidR="00FA74AA" w:rsidRDefault="00FA74AA" w:rsidP="00791C37">
            <w:pPr>
              <w:pStyle w:val="aff"/>
            </w:pPr>
            <w:r>
              <w:t>Противники либо уравняют ставку, либо сбросят ка</w:t>
            </w:r>
            <w:r w:rsidR="005762ED">
              <w:t>р</w:t>
            </w:r>
            <w:r>
              <w:t>ты</w:t>
            </w:r>
          </w:p>
          <w:p w14:paraId="7387C482" w14:textId="44B0AECD" w:rsidR="005762ED" w:rsidRPr="00644BD7" w:rsidRDefault="005762ED" w:rsidP="00791C37">
            <w:pPr>
              <w:pStyle w:val="aff"/>
            </w:pPr>
            <w:r>
              <w:t>Противник 4 пропустит ход</w:t>
            </w:r>
          </w:p>
        </w:tc>
      </w:tr>
      <w:tr w:rsidR="00FA74AA" w:rsidRPr="00644BD7" w14:paraId="7A0C5D49" w14:textId="77777777" w:rsidTr="00791C37">
        <w:tc>
          <w:tcPr>
            <w:tcW w:w="1688" w:type="dxa"/>
            <w:tcBorders>
              <w:bottom w:val="single" w:sz="4" w:space="0" w:color="auto"/>
            </w:tcBorders>
          </w:tcPr>
          <w:p w14:paraId="75818064" w14:textId="77777777" w:rsidR="00FA74AA" w:rsidRDefault="00FA74AA" w:rsidP="00791C37">
            <w:pPr>
              <w:pStyle w:val="aff"/>
            </w:pPr>
            <w:r>
              <w:t>Полученный результат</w:t>
            </w:r>
          </w:p>
        </w:tc>
        <w:tc>
          <w:tcPr>
            <w:tcW w:w="7656" w:type="dxa"/>
            <w:tcBorders>
              <w:bottom w:val="single" w:sz="4" w:space="0" w:color="auto"/>
            </w:tcBorders>
          </w:tcPr>
          <w:p w14:paraId="05D09536" w14:textId="77777777" w:rsidR="00FA74AA" w:rsidRDefault="005762ED" w:rsidP="00791C37">
            <w:pPr>
              <w:pStyle w:val="aff"/>
            </w:pPr>
            <w:r>
              <w:t>Баланс уменьшился на 362</w:t>
            </w:r>
          </w:p>
          <w:p w14:paraId="038382BB" w14:textId="77777777" w:rsidR="005762ED" w:rsidRDefault="005762ED" w:rsidP="00791C37">
            <w:pPr>
              <w:pStyle w:val="aff"/>
            </w:pPr>
            <w:r>
              <w:t>Текущая ставка увеличилась на 362</w:t>
            </w:r>
          </w:p>
          <w:p w14:paraId="1A0ED8E6" w14:textId="77777777" w:rsidR="005762ED" w:rsidRDefault="005762ED" w:rsidP="00791C37">
            <w:pPr>
              <w:pStyle w:val="aff"/>
            </w:pPr>
            <w:r>
              <w:t>Противник 1: сбросил</w:t>
            </w:r>
          </w:p>
          <w:p w14:paraId="48E5F621" w14:textId="61F4831E" w:rsidR="005762ED" w:rsidRDefault="005762ED" w:rsidP="00791C37">
            <w:pPr>
              <w:pStyle w:val="aff"/>
            </w:pPr>
            <w:r>
              <w:t xml:space="preserve">Противник </w:t>
            </w:r>
            <w:r>
              <w:t>2</w:t>
            </w:r>
            <w:r>
              <w:t>: сбросил</w:t>
            </w:r>
          </w:p>
          <w:p w14:paraId="4CA14B9E" w14:textId="77777777" w:rsidR="005762ED" w:rsidRDefault="005762ED" w:rsidP="00791C37">
            <w:pPr>
              <w:pStyle w:val="aff"/>
            </w:pPr>
            <w:r>
              <w:t xml:space="preserve">Противник </w:t>
            </w:r>
            <w:r>
              <w:t>3</w:t>
            </w:r>
            <w:r>
              <w:t>: сбросил</w:t>
            </w:r>
          </w:p>
          <w:p w14:paraId="04277DA9" w14:textId="0F3D17BD" w:rsidR="005762ED" w:rsidRDefault="005762ED" w:rsidP="00791C37">
            <w:pPr>
              <w:pStyle w:val="aff"/>
            </w:pPr>
            <w:r>
              <w:t xml:space="preserve">Противник </w:t>
            </w:r>
            <w:r>
              <w:t>4</w:t>
            </w:r>
            <w:r>
              <w:t xml:space="preserve">: </w:t>
            </w:r>
            <w:r>
              <w:t>пропустил ход</w:t>
            </w:r>
          </w:p>
        </w:tc>
      </w:tr>
    </w:tbl>
    <w:p w14:paraId="696BC68D" w14:textId="77777777" w:rsidR="00EB0DF0" w:rsidRPr="00EB0DF0" w:rsidRDefault="00EB0DF0" w:rsidP="00FA74AA">
      <w:pPr>
        <w:ind w:firstLine="0"/>
      </w:pPr>
    </w:p>
    <w:p w14:paraId="063CEA79" w14:textId="6320C380" w:rsidR="006B7FF2" w:rsidRDefault="006B7FF2" w:rsidP="006B7FF2">
      <w:pPr>
        <w:pStyle w:val="2"/>
        <w:rPr>
          <w:lang w:val="ru-RU"/>
        </w:rPr>
      </w:pPr>
      <w:bookmarkStart w:id="17" w:name="_Toc122154445"/>
      <w:r>
        <w:rPr>
          <w:lang w:val="ru-RU"/>
        </w:rPr>
        <w:t>Элементы управления</w:t>
      </w:r>
      <w:bookmarkEnd w:id="17"/>
    </w:p>
    <w:p w14:paraId="471DA8BD" w14:textId="735DEE84" w:rsidR="001A20E9" w:rsidRDefault="001A20E9" w:rsidP="001A20E9">
      <w:pPr>
        <w:pStyle w:val="3"/>
        <w:rPr>
          <w:lang w:val="ru-RU"/>
        </w:rPr>
      </w:pPr>
      <w:bookmarkStart w:id="18" w:name="_Toc122129552"/>
      <w:r>
        <w:rPr>
          <w:lang w:val="ru-RU"/>
        </w:rPr>
        <w:t xml:space="preserve">Тест </w:t>
      </w:r>
      <w:bookmarkEnd w:id="18"/>
      <w:r w:rsidR="007C2167">
        <w:rPr>
          <w:lang w:val="en-US"/>
        </w:rPr>
        <w:t>8</w:t>
      </w:r>
    </w:p>
    <w:p w14:paraId="32D6CA12" w14:textId="11459069" w:rsidR="001A20E9" w:rsidRPr="007C2167" w:rsidRDefault="001A20E9" w:rsidP="001A20E9">
      <w:pPr>
        <w:pStyle w:val="ab"/>
        <w:jc w:val="left"/>
        <w:rPr>
          <w:lang w:val="en-US"/>
        </w:rPr>
      </w:pPr>
      <w:r>
        <w:t xml:space="preserve">Таблица </w:t>
      </w:r>
      <w:r w:rsidR="007C2167">
        <w:t>4.</w:t>
      </w:r>
      <w:r w:rsidR="00000000">
        <w:fldChar w:fldCharType="begin"/>
      </w:r>
      <w:r w:rsidR="00000000">
        <w:instrText xml:space="preserve"> SEQ Таблица \* ARABIC </w:instrText>
      </w:r>
      <w:r w:rsidR="00000000">
        <w:fldChar w:fldCharType="separate"/>
      </w:r>
      <w:r w:rsidR="00593D11">
        <w:rPr>
          <w:noProof/>
        </w:rPr>
        <w:t>8</w:t>
      </w:r>
      <w:r w:rsidR="00000000">
        <w:rPr>
          <w:noProof/>
        </w:rPr>
        <w:fldChar w:fldCharType="end"/>
      </w:r>
      <w:r>
        <w:t xml:space="preserve"> – Тест </w:t>
      </w:r>
      <w:r w:rsidR="007C2167">
        <w:rPr>
          <w:lang w:val="en-US"/>
        </w:rPr>
        <w:t>8</w:t>
      </w:r>
    </w:p>
    <w:tbl>
      <w:tblPr>
        <w:tblStyle w:val="af3"/>
        <w:tblW w:w="0" w:type="auto"/>
        <w:tblLook w:val="04A0" w:firstRow="1" w:lastRow="0" w:firstColumn="1" w:lastColumn="0" w:noHBand="0" w:noVBand="1"/>
      </w:tblPr>
      <w:tblGrid>
        <w:gridCol w:w="1688"/>
        <w:gridCol w:w="7656"/>
      </w:tblGrid>
      <w:tr w:rsidR="001A20E9" w14:paraId="6BF95C1F" w14:textId="77777777" w:rsidTr="0020008E">
        <w:tc>
          <w:tcPr>
            <w:tcW w:w="1688" w:type="dxa"/>
          </w:tcPr>
          <w:p w14:paraId="7512DCD8" w14:textId="77777777" w:rsidR="001A20E9" w:rsidRDefault="001A20E9" w:rsidP="0020008E">
            <w:pPr>
              <w:pStyle w:val="aff"/>
            </w:pPr>
            <w:r>
              <w:t xml:space="preserve">Тестовая </w:t>
            </w:r>
          </w:p>
          <w:p w14:paraId="6FAF2F2B" w14:textId="77777777" w:rsidR="001A20E9" w:rsidRDefault="001A20E9" w:rsidP="0020008E">
            <w:pPr>
              <w:pStyle w:val="aff"/>
            </w:pPr>
            <w:r>
              <w:t>ситуация</w:t>
            </w:r>
          </w:p>
        </w:tc>
        <w:tc>
          <w:tcPr>
            <w:tcW w:w="7656" w:type="dxa"/>
          </w:tcPr>
          <w:p w14:paraId="2EB1899F" w14:textId="39A39692" w:rsidR="001A20E9" w:rsidRPr="005762ED" w:rsidRDefault="005762ED" w:rsidP="0020008E">
            <w:pPr>
              <w:pStyle w:val="aff"/>
              <w:rPr>
                <w:lang w:val="en-US"/>
              </w:rPr>
            </w:pPr>
            <w:r>
              <w:t xml:space="preserve">Нажатие на кнопку </w:t>
            </w:r>
            <w:r>
              <w:rPr>
                <w:lang w:val="en-US"/>
              </w:rPr>
              <w:t>Bet</w:t>
            </w:r>
          </w:p>
        </w:tc>
      </w:tr>
      <w:tr w:rsidR="001A20E9" w:rsidRPr="00695134" w14:paraId="231A8B85" w14:textId="77777777" w:rsidTr="0020008E">
        <w:tc>
          <w:tcPr>
            <w:tcW w:w="1688" w:type="dxa"/>
          </w:tcPr>
          <w:p w14:paraId="584FF66A" w14:textId="77777777" w:rsidR="001A20E9" w:rsidRDefault="001A20E9" w:rsidP="0020008E">
            <w:pPr>
              <w:pStyle w:val="aff"/>
            </w:pPr>
            <w:r>
              <w:t>Исходные данные</w:t>
            </w:r>
          </w:p>
        </w:tc>
        <w:tc>
          <w:tcPr>
            <w:tcW w:w="7656" w:type="dxa"/>
          </w:tcPr>
          <w:p w14:paraId="45DDDA89" w14:textId="0FC75AA1" w:rsidR="001A20E9" w:rsidRDefault="005762ED" w:rsidP="0020008E">
            <w:pPr>
              <w:pStyle w:val="aff"/>
            </w:pPr>
            <w:r>
              <w:t xml:space="preserve">Кнопка </w:t>
            </w:r>
            <w:r>
              <w:rPr>
                <w:lang w:val="en-US"/>
              </w:rPr>
              <w:t xml:space="preserve">Call </w:t>
            </w:r>
            <w:r>
              <w:t>недоступна</w:t>
            </w:r>
          </w:p>
          <w:p w14:paraId="6DEC7CD2" w14:textId="6CEB5652" w:rsidR="005762ED" w:rsidRPr="005762ED" w:rsidRDefault="005762ED" w:rsidP="0020008E">
            <w:pPr>
              <w:pStyle w:val="aff"/>
            </w:pPr>
            <w:r>
              <w:t xml:space="preserve">Кнопка </w:t>
            </w:r>
            <w:r>
              <w:rPr>
                <w:lang w:val="en-US"/>
              </w:rPr>
              <w:t>Bet</w:t>
            </w:r>
            <w:r>
              <w:t xml:space="preserve"> доступна</w:t>
            </w:r>
          </w:p>
          <w:p w14:paraId="0C822E45" w14:textId="522559F9" w:rsidR="005762ED" w:rsidRPr="005762ED" w:rsidRDefault="005762ED" w:rsidP="0020008E">
            <w:pPr>
              <w:pStyle w:val="aff"/>
            </w:pPr>
            <w:r>
              <w:t xml:space="preserve">Кнопка </w:t>
            </w:r>
            <w:r>
              <w:rPr>
                <w:lang w:val="en-US"/>
              </w:rPr>
              <w:t>Check</w:t>
            </w:r>
            <w:r>
              <w:t xml:space="preserve"> доступна</w:t>
            </w:r>
          </w:p>
          <w:p w14:paraId="5E2C4228" w14:textId="171F2A80" w:rsidR="005762ED" w:rsidRPr="005762ED" w:rsidRDefault="005762ED" w:rsidP="0020008E">
            <w:pPr>
              <w:pStyle w:val="aff"/>
            </w:pPr>
            <w:r>
              <w:t xml:space="preserve">Кнопка </w:t>
            </w:r>
            <w:r>
              <w:rPr>
                <w:lang w:val="en-US"/>
              </w:rPr>
              <w:t>Fold</w:t>
            </w:r>
            <w:r>
              <w:t xml:space="preserve"> доступна</w:t>
            </w:r>
          </w:p>
          <w:p w14:paraId="0EAD22BE" w14:textId="79101017" w:rsidR="001A20E9" w:rsidRPr="001A20E9" w:rsidRDefault="005762ED" w:rsidP="0020008E">
            <w:pPr>
              <w:pStyle w:val="aff"/>
            </w:pPr>
            <w:r>
              <w:t>Выбор размера ставки доступен</w:t>
            </w:r>
          </w:p>
        </w:tc>
      </w:tr>
      <w:tr w:rsidR="001A20E9" w:rsidRPr="00644BD7" w14:paraId="773ED9AF" w14:textId="77777777" w:rsidTr="0020008E">
        <w:tc>
          <w:tcPr>
            <w:tcW w:w="1688" w:type="dxa"/>
          </w:tcPr>
          <w:p w14:paraId="4C674582" w14:textId="77777777" w:rsidR="001A20E9" w:rsidRDefault="001A20E9" w:rsidP="0020008E">
            <w:pPr>
              <w:pStyle w:val="aff"/>
            </w:pPr>
            <w:r>
              <w:t>Ожидаемый результат</w:t>
            </w:r>
          </w:p>
        </w:tc>
        <w:tc>
          <w:tcPr>
            <w:tcW w:w="7656" w:type="dxa"/>
          </w:tcPr>
          <w:p w14:paraId="16E507A8" w14:textId="77777777" w:rsidR="005762ED" w:rsidRDefault="005762ED" w:rsidP="005762ED">
            <w:pPr>
              <w:pStyle w:val="aff"/>
            </w:pPr>
            <w:r>
              <w:t xml:space="preserve">Кнопка </w:t>
            </w:r>
            <w:r>
              <w:rPr>
                <w:lang w:val="en-US"/>
              </w:rPr>
              <w:t>Call</w:t>
            </w:r>
            <w:r w:rsidRPr="005762ED">
              <w:t xml:space="preserve"> </w:t>
            </w:r>
            <w:r>
              <w:t>недоступна</w:t>
            </w:r>
          </w:p>
          <w:p w14:paraId="6B637D30" w14:textId="249A026D" w:rsidR="005762ED" w:rsidRPr="005762ED" w:rsidRDefault="005762ED" w:rsidP="005762ED">
            <w:pPr>
              <w:pStyle w:val="aff"/>
            </w:pPr>
            <w:r>
              <w:t xml:space="preserve">Кнопка </w:t>
            </w:r>
            <w:r>
              <w:rPr>
                <w:lang w:val="en-US"/>
              </w:rPr>
              <w:t>Bet</w:t>
            </w:r>
            <w:r>
              <w:t xml:space="preserve"> </w:t>
            </w:r>
            <w:r>
              <w:t>не</w:t>
            </w:r>
            <w:r>
              <w:t>доступна</w:t>
            </w:r>
          </w:p>
          <w:p w14:paraId="62C68D60" w14:textId="341DAD24" w:rsidR="005762ED" w:rsidRPr="005762ED" w:rsidRDefault="005762ED" w:rsidP="005762ED">
            <w:pPr>
              <w:pStyle w:val="aff"/>
            </w:pPr>
            <w:r>
              <w:t xml:space="preserve">Кнопка </w:t>
            </w:r>
            <w:r>
              <w:rPr>
                <w:lang w:val="en-US"/>
              </w:rPr>
              <w:t>Check</w:t>
            </w:r>
            <w:r>
              <w:t xml:space="preserve"> </w:t>
            </w:r>
            <w:r>
              <w:t>не</w:t>
            </w:r>
            <w:r>
              <w:t>доступна</w:t>
            </w:r>
          </w:p>
          <w:p w14:paraId="762A8E4A" w14:textId="0D216303" w:rsidR="005762ED" w:rsidRPr="005762ED" w:rsidRDefault="005762ED" w:rsidP="005762ED">
            <w:pPr>
              <w:pStyle w:val="aff"/>
            </w:pPr>
            <w:r>
              <w:t xml:space="preserve">Кнопка </w:t>
            </w:r>
            <w:r>
              <w:rPr>
                <w:lang w:val="en-US"/>
              </w:rPr>
              <w:t>Fold</w:t>
            </w:r>
            <w:r>
              <w:t xml:space="preserve"> </w:t>
            </w:r>
            <w:r>
              <w:t>не</w:t>
            </w:r>
            <w:r>
              <w:t>доступна</w:t>
            </w:r>
          </w:p>
          <w:p w14:paraId="30E25E0D" w14:textId="359E8C8E" w:rsidR="001A20E9" w:rsidRPr="00642C71" w:rsidRDefault="005762ED" w:rsidP="005762ED">
            <w:pPr>
              <w:pStyle w:val="aff"/>
            </w:pPr>
            <w:r>
              <w:t xml:space="preserve">Выбор размера ставки </w:t>
            </w:r>
            <w:r>
              <w:t>не</w:t>
            </w:r>
            <w:r>
              <w:t>доступен</w:t>
            </w:r>
          </w:p>
        </w:tc>
      </w:tr>
      <w:tr w:rsidR="001A20E9" w14:paraId="3DA634D6" w14:textId="77777777" w:rsidTr="0020008E">
        <w:tc>
          <w:tcPr>
            <w:tcW w:w="1688" w:type="dxa"/>
          </w:tcPr>
          <w:p w14:paraId="4131FAEC" w14:textId="77777777" w:rsidR="001A20E9" w:rsidRDefault="001A20E9" w:rsidP="0020008E">
            <w:pPr>
              <w:pStyle w:val="aff"/>
            </w:pPr>
            <w:r>
              <w:t>Полученный результат</w:t>
            </w:r>
          </w:p>
        </w:tc>
        <w:tc>
          <w:tcPr>
            <w:tcW w:w="7656" w:type="dxa"/>
          </w:tcPr>
          <w:p w14:paraId="3573FC63" w14:textId="14A04157" w:rsidR="001A20E9" w:rsidRDefault="005762ED" w:rsidP="001A20E9">
            <w:pPr>
              <w:pStyle w:val="aff"/>
              <w:jc w:val="right"/>
            </w:pPr>
            <w:r w:rsidRPr="005762ED">
              <w:drawing>
                <wp:inline distT="0" distB="0" distL="0" distR="0" wp14:anchorId="62F75595" wp14:editId="28AC69E7">
                  <wp:extent cx="4699386" cy="1430816"/>
                  <wp:effectExtent l="0" t="0" r="635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69529" cy="1452172"/>
                          </a:xfrm>
                          <a:prstGeom prst="rect">
                            <a:avLst/>
                          </a:prstGeom>
                        </pic:spPr>
                      </pic:pic>
                    </a:graphicData>
                  </a:graphic>
                </wp:inline>
              </w:drawing>
            </w:r>
          </w:p>
        </w:tc>
      </w:tr>
    </w:tbl>
    <w:p w14:paraId="7B3B0B64" w14:textId="4AF7042C" w:rsidR="00FA74AA" w:rsidRPr="00FA74AA" w:rsidRDefault="00FA74AA" w:rsidP="00FA74AA">
      <w:pPr>
        <w:pStyle w:val="3"/>
      </w:pPr>
      <w:r w:rsidRPr="00FA74AA">
        <w:lastRenderedPageBreak/>
        <w:t xml:space="preserve">Тест </w:t>
      </w:r>
      <w:r w:rsidR="007C2167">
        <w:rPr>
          <w:lang w:val="en-US"/>
        </w:rPr>
        <w:t>9</w:t>
      </w:r>
    </w:p>
    <w:p w14:paraId="2330E7AD" w14:textId="3A19B354" w:rsidR="00FA74AA" w:rsidRPr="007C2167" w:rsidRDefault="00FA74AA" w:rsidP="00FA74AA">
      <w:pPr>
        <w:pStyle w:val="ab"/>
        <w:jc w:val="left"/>
        <w:rPr>
          <w:lang w:val="en-US"/>
        </w:rPr>
      </w:pPr>
      <w:r>
        <w:t xml:space="preserve">Таблица </w:t>
      </w:r>
      <w:r w:rsidR="007C2167">
        <w:t>4.</w:t>
      </w:r>
      <w:r>
        <w:fldChar w:fldCharType="begin"/>
      </w:r>
      <w:r>
        <w:instrText xml:space="preserve"> SEQ Таблица \* ARABIC </w:instrText>
      </w:r>
      <w:r>
        <w:fldChar w:fldCharType="separate"/>
      </w:r>
      <w:r w:rsidR="00593D11">
        <w:rPr>
          <w:noProof/>
        </w:rPr>
        <w:t>9</w:t>
      </w:r>
      <w:r>
        <w:rPr>
          <w:noProof/>
        </w:rPr>
        <w:fldChar w:fldCharType="end"/>
      </w:r>
      <w:r>
        <w:t xml:space="preserve"> – Тест </w:t>
      </w:r>
      <w:r w:rsidR="007C2167">
        <w:rPr>
          <w:lang w:val="en-US"/>
        </w:rPr>
        <w:t>9</w:t>
      </w:r>
    </w:p>
    <w:tbl>
      <w:tblPr>
        <w:tblStyle w:val="af3"/>
        <w:tblW w:w="0" w:type="auto"/>
        <w:tblLook w:val="04A0" w:firstRow="1" w:lastRow="0" w:firstColumn="1" w:lastColumn="0" w:noHBand="0" w:noVBand="1"/>
      </w:tblPr>
      <w:tblGrid>
        <w:gridCol w:w="1688"/>
        <w:gridCol w:w="7656"/>
      </w:tblGrid>
      <w:tr w:rsidR="005762ED" w14:paraId="2F9F105A" w14:textId="77777777" w:rsidTr="00791C37">
        <w:tc>
          <w:tcPr>
            <w:tcW w:w="1688" w:type="dxa"/>
          </w:tcPr>
          <w:p w14:paraId="01AF7314" w14:textId="77777777" w:rsidR="005762ED" w:rsidRDefault="005762ED" w:rsidP="005762ED">
            <w:pPr>
              <w:pStyle w:val="aff"/>
            </w:pPr>
            <w:r>
              <w:t xml:space="preserve">Тестовая </w:t>
            </w:r>
          </w:p>
          <w:p w14:paraId="4C97955F" w14:textId="42DE7C84" w:rsidR="005762ED" w:rsidRDefault="005762ED" w:rsidP="005762ED">
            <w:pPr>
              <w:pStyle w:val="aff"/>
            </w:pPr>
            <w:r>
              <w:t>ситуация</w:t>
            </w:r>
          </w:p>
        </w:tc>
        <w:tc>
          <w:tcPr>
            <w:tcW w:w="7656" w:type="dxa"/>
          </w:tcPr>
          <w:p w14:paraId="6E4A334D" w14:textId="46A74E55" w:rsidR="005762ED" w:rsidRPr="005762ED" w:rsidRDefault="005762ED" w:rsidP="005762ED">
            <w:pPr>
              <w:pStyle w:val="aff"/>
              <w:rPr>
                <w:lang w:val="en-US"/>
              </w:rPr>
            </w:pPr>
            <w:r>
              <w:t xml:space="preserve">Нажатие на кнопку </w:t>
            </w:r>
            <w:r>
              <w:rPr>
                <w:lang w:val="en-US"/>
              </w:rPr>
              <w:t>Call</w:t>
            </w:r>
          </w:p>
        </w:tc>
      </w:tr>
      <w:tr w:rsidR="005762ED" w:rsidRPr="00695134" w14:paraId="416D07B2" w14:textId="77777777" w:rsidTr="00791C37">
        <w:tc>
          <w:tcPr>
            <w:tcW w:w="1688" w:type="dxa"/>
          </w:tcPr>
          <w:p w14:paraId="04431E72" w14:textId="556421C5" w:rsidR="005762ED" w:rsidRDefault="005762ED" w:rsidP="005762ED">
            <w:pPr>
              <w:pStyle w:val="aff"/>
            </w:pPr>
            <w:r>
              <w:t>Исходные данные</w:t>
            </w:r>
          </w:p>
        </w:tc>
        <w:tc>
          <w:tcPr>
            <w:tcW w:w="7656" w:type="dxa"/>
          </w:tcPr>
          <w:p w14:paraId="7D707594" w14:textId="705978A0" w:rsidR="005762ED" w:rsidRDefault="005762ED" w:rsidP="005762ED">
            <w:pPr>
              <w:pStyle w:val="aff"/>
            </w:pPr>
            <w:r>
              <w:t xml:space="preserve">Кнопка </w:t>
            </w:r>
            <w:r>
              <w:rPr>
                <w:lang w:val="en-US"/>
              </w:rPr>
              <w:t xml:space="preserve">Call </w:t>
            </w:r>
            <w:r>
              <w:t>доступна</w:t>
            </w:r>
          </w:p>
          <w:p w14:paraId="5E5BA800" w14:textId="3D3CB7B7" w:rsidR="005762ED" w:rsidRPr="005762ED" w:rsidRDefault="005762ED" w:rsidP="005762ED">
            <w:pPr>
              <w:pStyle w:val="aff"/>
            </w:pPr>
            <w:r>
              <w:t xml:space="preserve">Кнопка </w:t>
            </w:r>
            <w:r>
              <w:rPr>
                <w:lang w:val="en-US"/>
              </w:rPr>
              <w:t>Bet</w:t>
            </w:r>
            <w:r>
              <w:t xml:space="preserve"> </w:t>
            </w:r>
            <w:r>
              <w:t>не</w:t>
            </w:r>
            <w:r>
              <w:t>доступна</w:t>
            </w:r>
          </w:p>
          <w:p w14:paraId="7D48DDF0" w14:textId="606D006C" w:rsidR="005762ED" w:rsidRPr="005762ED" w:rsidRDefault="005762ED" w:rsidP="005762ED">
            <w:pPr>
              <w:pStyle w:val="aff"/>
            </w:pPr>
            <w:r>
              <w:t xml:space="preserve">Кнопка </w:t>
            </w:r>
            <w:r>
              <w:rPr>
                <w:lang w:val="en-US"/>
              </w:rPr>
              <w:t>Check</w:t>
            </w:r>
            <w:r>
              <w:t xml:space="preserve"> </w:t>
            </w:r>
            <w:r>
              <w:t>не</w:t>
            </w:r>
            <w:r>
              <w:t>доступна</w:t>
            </w:r>
          </w:p>
          <w:p w14:paraId="6F774D80" w14:textId="77777777" w:rsidR="005762ED" w:rsidRPr="005762ED" w:rsidRDefault="005762ED" w:rsidP="005762ED">
            <w:pPr>
              <w:pStyle w:val="aff"/>
            </w:pPr>
            <w:r>
              <w:t xml:space="preserve">Кнопка </w:t>
            </w:r>
            <w:r>
              <w:rPr>
                <w:lang w:val="en-US"/>
              </w:rPr>
              <w:t>Fold</w:t>
            </w:r>
            <w:r>
              <w:t xml:space="preserve"> доступна</w:t>
            </w:r>
          </w:p>
          <w:p w14:paraId="2C512E61" w14:textId="7392438B" w:rsidR="005762ED" w:rsidRPr="001A20E9" w:rsidRDefault="005762ED" w:rsidP="005762ED">
            <w:pPr>
              <w:pStyle w:val="aff"/>
            </w:pPr>
            <w:r>
              <w:t xml:space="preserve">Выбор размера ставки </w:t>
            </w:r>
            <w:r>
              <w:t>не</w:t>
            </w:r>
            <w:r>
              <w:t>доступен</w:t>
            </w:r>
          </w:p>
        </w:tc>
      </w:tr>
      <w:tr w:rsidR="005762ED" w:rsidRPr="00644BD7" w14:paraId="7739A9F2" w14:textId="77777777" w:rsidTr="00791C37">
        <w:tc>
          <w:tcPr>
            <w:tcW w:w="1688" w:type="dxa"/>
          </w:tcPr>
          <w:p w14:paraId="0ECD03F2" w14:textId="0DF624B1" w:rsidR="005762ED" w:rsidRDefault="005762ED" w:rsidP="005762ED">
            <w:pPr>
              <w:pStyle w:val="aff"/>
            </w:pPr>
            <w:r>
              <w:t>Ожидаемый результат</w:t>
            </w:r>
          </w:p>
        </w:tc>
        <w:tc>
          <w:tcPr>
            <w:tcW w:w="7656" w:type="dxa"/>
          </w:tcPr>
          <w:p w14:paraId="5879BD26" w14:textId="77777777" w:rsidR="005762ED" w:rsidRDefault="005762ED" w:rsidP="005762ED">
            <w:pPr>
              <w:pStyle w:val="aff"/>
            </w:pPr>
            <w:r>
              <w:t xml:space="preserve">Кнопка </w:t>
            </w:r>
            <w:r>
              <w:rPr>
                <w:lang w:val="en-US"/>
              </w:rPr>
              <w:t>Call</w:t>
            </w:r>
            <w:r w:rsidRPr="005762ED">
              <w:t xml:space="preserve"> </w:t>
            </w:r>
            <w:r>
              <w:t>недоступна</w:t>
            </w:r>
          </w:p>
          <w:p w14:paraId="515A4A39" w14:textId="77777777" w:rsidR="005762ED" w:rsidRPr="005762ED" w:rsidRDefault="005762ED" w:rsidP="005762ED">
            <w:pPr>
              <w:pStyle w:val="aff"/>
            </w:pPr>
            <w:r>
              <w:t xml:space="preserve">Кнопка </w:t>
            </w:r>
            <w:r>
              <w:rPr>
                <w:lang w:val="en-US"/>
              </w:rPr>
              <w:t>Bet</w:t>
            </w:r>
            <w:r>
              <w:t xml:space="preserve"> недоступна</w:t>
            </w:r>
          </w:p>
          <w:p w14:paraId="0FDE4A5F" w14:textId="77777777" w:rsidR="005762ED" w:rsidRPr="005762ED" w:rsidRDefault="005762ED" w:rsidP="005762ED">
            <w:pPr>
              <w:pStyle w:val="aff"/>
            </w:pPr>
            <w:r>
              <w:t xml:space="preserve">Кнопка </w:t>
            </w:r>
            <w:r>
              <w:rPr>
                <w:lang w:val="en-US"/>
              </w:rPr>
              <w:t>Check</w:t>
            </w:r>
            <w:r>
              <w:t xml:space="preserve"> недоступна</w:t>
            </w:r>
          </w:p>
          <w:p w14:paraId="5DD7D3EF" w14:textId="77777777" w:rsidR="005762ED" w:rsidRPr="005762ED" w:rsidRDefault="005762ED" w:rsidP="005762ED">
            <w:pPr>
              <w:pStyle w:val="aff"/>
            </w:pPr>
            <w:r>
              <w:t xml:space="preserve">Кнопка </w:t>
            </w:r>
            <w:r>
              <w:rPr>
                <w:lang w:val="en-US"/>
              </w:rPr>
              <w:t>Fold</w:t>
            </w:r>
            <w:r>
              <w:t xml:space="preserve"> недоступна</w:t>
            </w:r>
          </w:p>
          <w:p w14:paraId="6A1D0AF1" w14:textId="3BEA6538" w:rsidR="005762ED" w:rsidRPr="00642C71" w:rsidRDefault="005762ED" w:rsidP="005762ED">
            <w:pPr>
              <w:pStyle w:val="aff"/>
            </w:pPr>
            <w:r>
              <w:t>Выбор размера ставки недоступен</w:t>
            </w:r>
          </w:p>
        </w:tc>
      </w:tr>
      <w:tr w:rsidR="005762ED" w14:paraId="20737750" w14:textId="77777777" w:rsidTr="00791C37">
        <w:tc>
          <w:tcPr>
            <w:tcW w:w="1688" w:type="dxa"/>
          </w:tcPr>
          <w:p w14:paraId="7A39A66A" w14:textId="0CB922D1" w:rsidR="005762ED" w:rsidRDefault="005762ED" w:rsidP="005762ED">
            <w:pPr>
              <w:pStyle w:val="aff"/>
            </w:pPr>
            <w:r>
              <w:t>Полученный результат</w:t>
            </w:r>
          </w:p>
        </w:tc>
        <w:tc>
          <w:tcPr>
            <w:tcW w:w="7656" w:type="dxa"/>
          </w:tcPr>
          <w:p w14:paraId="10B23A4E" w14:textId="357968D8" w:rsidR="005762ED" w:rsidRDefault="005762ED" w:rsidP="005762ED">
            <w:pPr>
              <w:pStyle w:val="aff"/>
              <w:jc w:val="right"/>
            </w:pPr>
            <w:r w:rsidRPr="005762ED">
              <w:drawing>
                <wp:inline distT="0" distB="0" distL="0" distR="0" wp14:anchorId="0DB7F3CC" wp14:editId="65109DF7">
                  <wp:extent cx="4699386" cy="1430816"/>
                  <wp:effectExtent l="0" t="0" r="635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69529" cy="1452172"/>
                          </a:xfrm>
                          <a:prstGeom prst="rect">
                            <a:avLst/>
                          </a:prstGeom>
                        </pic:spPr>
                      </pic:pic>
                    </a:graphicData>
                  </a:graphic>
                </wp:inline>
              </w:drawing>
            </w:r>
          </w:p>
        </w:tc>
      </w:tr>
    </w:tbl>
    <w:p w14:paraId="4C30099A" w14:textId="07B4AB58" w:rsidR="00FA74AA" w:rsidRPr="00FA74AA" w:rsidRDefault="00FA74AA" w:rsidP="00FA74AA">
      <w:pPr>
        <w:pStyle w:val="3"/>
      </w:pPr>
      <w:r w:rsidRPr="00FA74AA">
        <w:t>Тест 1</w:t>
      </w:r>
      <w:r w:rsidR="007C2167">
        <w:rPr>
          <w:lang w:val="en-US"/>
        </w:rPr>
        <w:t>0</w:t>
      </w:r>
    </w:p>
    <w:p w14:paraId="69ED3C73" w14:textId="16F45DD6" w:rsidR="00FA74AA" w:rsidRPr="007C2167" w:rsidRDefault="00FA74AA" w:rsidP="00FA74AA">
      <w:pPr>
        <w:pStyle w:val="ab"/>
        <w:jc w:val="left"/>
        <w:rPr>
          <w:lang w:val="en-US"/>
        </w:rPr>
      </w:pPr>
      <w:r>
        <w:t xml:space="preserve">Таблица </w:t>
      </w:r>
      <w:r w:rsidR="007C2167">
        <w:t>4.</w:t>
      </w:r>
      <w:r>
        <w:fldChar w:fldCharType="begin"/>
      </w:r>
      <w:r>
        <w:instrText xml:space="preserve"> SEQ Таблица \* ARABIC </w:instrText>
      </w:r>
      <w:r>
        <w:fldChar w:fldCharType="separate"/>
      </w:r>
      <w:r w:rsidR="00593D11">
        <w:rPr>
          <w:noProof/>
        </w:rPr>
        <w:t>10</w:t>
      </w:r>
      <w:r>
        <w:rPr>
          <w:noProof/>
        </w:rPr>
        <w:fldChar w:fldCharType="end"/>
      </w:r>
      <w:r>
        <w:t xml:space="preserve"> – Тест 1</w:t>
      </w:r>
      <w:r w:rsidR="007C2167">
        <w:rPr>
          <w:lang w:val="en-US"/>
        </w:rPr>
        <w:t>0</w:t>
      </w:r>
    </w:p>
    <w:tbl>
      <w:tblPr>
        <w:tblStyle w:val="af3"/>
        <w:tblW w:w="0" w:type="auto"/>
        <w:tblLook w:val="04A0" w:firstRow="1" w:lastRow="0" w:firstColumn="1" w:lastColumn="0" w:noHBand="0" w:noVBand="1"/>
      </w:tblPr>
      <w:tblGrid>
        <w:gridCol w:w="1688"/>
        <w:gridCol w:w="7656"/>
      </w:tblGrid>
      <w:tr w:rsidR="005762ED" w14:paraId="77162A65" w14:textId="77777777" w:rsidTr="00791C37">
        <w:tc>
          <w:tcPr>
            <w:tcW w:w="1688" w:type="dxa"/>
          </w:tcPr>
          <w:p w14:paraId="0C1F498E" w14:textId="77777777" w:rsidR="005762ED" w:rsidRDefault="005762ED" w:rsidP="005762ED">
            <w:pPr>
              <w:pStyle w:val="aff"/>
            </w:pPr>
            <w:r>
              <w:t xml:space="preserve">Тестовая </w:t>
            </w:r>
          </w:p>
          <w:p w14:paraId="02022D97" w14:textId="27558263" w:rsidR="005762ED" w:rsidRDefault="005762ED" w:rsidP="005762ED">
            <w:pPr>
              <w:pStyle w:val="aff"/>
            </w:pPr>
            <w:r>
              <w:t>ситуация</w:t>
            </w:r>
          </w:p>
        </w:tc>
        <w:tc>
          <w:tcPr>
            <w:tcW w:w="7656" w:type="dxa"/>
          </w:tcPr>
          <w:p w14:paraId="289BABAF" w14:textId="2EF4358D" w:rsidR="005762ED" w:rsidRPr="005762ED" w:rsidRDefault="005762ED" w:rsidP="005762ED">
            <w:pPr>
              <w:pStyle w:val="aff"/>
              <w:rPr>
                <w:lang w:val="en-US"/>
              </w:rPr>
            </w:pPr>
            <w:r>
              <w:t xml:space="preserve">Нажатие на кнопку </w:t>
            </w:r>
            <w:r>
              <w:rPr>
                <w:lang w:val="en-US"/>
              </w:rPr>
              <w:t>Check</w:t>
            </w:r>
          </w:p>
        </w:tc>
      </w:tr>
      <w:tr w:rsidR="005762ED" w:rsidRPr="00695134" w14:paraId="4EB768D6" w14:textId="77777777" w:rsidTr="007C2167">
        <w:tc>
          <w:tcPr>
            <w:tcW w:w="1688" w:type="dxa"/>
            <w:tcBorders>
              <w:bottom w:val="single" w:sz="4" w:space="0" w:color="auto"/>
            </w:tcBorders>
          </w:tcPr>
          <w:p w14:paraId="28656306" w14:textId="7B226032" w:rsidR="005762ED" w:rsidRDefault="005762ED" w:rsidP="005762ED">
            <w:pPr>
              <w:pStyle w:val="aff"/>
            </w:pPr>
            <w:r>
              <w:t>Исходные данные</w:t>
            </w:r>
          </w:p>
        </w:tc>
        <w:tc>
          <w:tcPr>
            <w:tcW w:w="7656" w:type="dxa"/>
            <w:tcBorders>
              <w:bottom w:val="single" w:sz="4" w:space="0" w:color="auto"/>
            </w:tcBorders>
          </w:tcPr>
          <w:p w14:paraId="70D15DEA" w14:textId="77777777" w:rsidR="005762ED" w:rsidRDefault="005762ED" w:rsidP="005762ED">
            <w:pPr>
              <w:pStyle w:val="aff"/>
            </w:pPr>
            <w:r>
              <w:t xml:space="preserve">Кнопка </w:t>
            </w:r>
            <w:r>
              <w:rPr>
                <w:lang w:val="en-US"/>
              </w:rPr>
              <w:t xml:space="preserve">Call </w:t>
            </w:r>
            <w:r>
              <w:t>недоступна</w:t>
            </w:r>
          </w:p>
          <w:p w14:paraId="2B0CCEAC" w14:textId="77777777" w:rsidR="005762ED" w:rsidRPr="005762ED" w:rsidRDefault="005762ED" w:rsidP="005762ED">
            <w:pPr>
              <w:pStyle w:val="aff"/>
            </w:pPr>
            <w:r>
              <w:t xml:space="preserve">Кнопка </w:t>
            </w:r>
            <w:r>
              <w:rPr>
                <w:lang w:val="en-US"/>
              </w:rPr>
              <w:t>Bet</w:t>
            </w:r>
            <w:r>
              <w:t xml:space="preserve"> доступна</w:t>
            </w:r>
          </w:p>
          <w:p w14:paraId="25616F48" w14:textId="77777777" w:rsidR="005762ED" w:rsidRPr="005762ED" w:rsidRDefault="005762ED" w:rsidP="005762ED">
            <w:pPr>
              <w:pStyle w:val="aff"/>
            </w:pPr>
            <w:r>
              <w:t xml:space="preserve">Кнопка </w:t>
            </w:r>
            <w:r>
              <w:rPr>
                <w:lang w:val="en-US"/>
              </w:rPr>
              <w:t>Check</w:t>
            </w:r>
            <w:r>
              <w:t xml:space="preserve"> доступна</w:t>
            </w:r>
          </w:p>
          <w:p w14:paraId="25F6EBFC" w14:textId="77777777" w:rsidR="005762ED" w:rsidRPr="005762ED" w:rsidRDefault="005762ED" w:rsidP="005762ED">
            <w:pPr>
              <w:pStyle w:val="aff"/>
            </w:pPr>
            <w:r>
              <w:t xml:space="preserve">Кнопка </w:t>
            </w:r>
            <w:r>
              <w:rPr>
                <w:lang w:val="en-US"/>
              </w:rPr>
              <w:t>Fold</w:t>
            </w:r>
            <w:r>
              <w:t xml:space="preserve"> доступна</w:t>
            </w:r>
          </w:p>
          <w:p w14:paraId="45D31AC9" w14:textId="0CC7D953" w:rsidR="005762ED" w:rsidRPr="001A20E9" w:rsidRDefault="005762ED" w:rsidP="005762ED">
            <w:pPr>
              <w:pStyle w:val="aff"/>
            </w:pPr>
            <w:r>
              <w:t>Выбор размера ставки доступен</w:t>
            </w:r>
          </w:p>
        </w:tc>
      </w:tr>
      <w:tr w:rsidR="005762ED" w:rsidRPr="00644BD7" w14:paraId="3585BC93" w14:textId="77777777" w:rsidTr="007C2167">
        <w:tc>
          <w:tcPr>
            <w:tcW w:w="1688" w:type="dxa"/>
            <w:tcBorders>
              <w:bottom w:val="nil"/>
            </w:tcBorders>
          </w:tcPr>
          <w:p w14:paraId="6D3DAF15" w14:textId="285238C7" w:rsidR="005762ED" w:rsidRDefault="005762ED" w:rsidP="005762ED">
            <w:pPr>
              <w:pStyle w:val="aff"/>
            </w:pPr>
            <w:r>
              <w:t>Ожидаемый результат</w:t>
            </w:r>
          </w:p>
        </w:tc>
        <w:tc>
          <w:tcPr>
            <w:tcW w:w="7656" w:type="dxa"/>
            <w:tcBorders>
              <w:bottom w:val="nil"/>
            </w:tcBorders>
          </w:tcPr>
          <w:p w14:paraId="6DFB77D4" w14:textId="77777777" w:rsidR="005762ED" w:rsidRDefault="005762ED" w:rsidP="005762ED">
            <w:pPr>
              <w:pStyle w:val="aff"/>
            </w:pPr>
            <w:r>
              <w:t xml:space="preserve">Кнопка </w:t>
            </w:r>
            <w:r>
              <w:rPr>
                <w:lang w:val="en-US"/>
              </w:rPr>
              <w:t>Call</w:t>
            </w:r>
            <w:r w:rsidRPr="005762ED">
              <w:t xml:space="preserve"> </w:t>
            </w:r>
            <w:r>
              <w:t>недоступна</w:t>
            </w:r>
          </w:p>
          <w:p w14:paraId="63310084" w14:textId="77777777" w:rsidR="005762ED" w:rsidRPr="005762ED" w:rsidRDefault="005762ED" w:rsidP="005762ED">
            <w:pPr>
              <w:pStyle w:val="aff"/>
            </w:pPr>
            <w:r>
              <w:t xml:space="preserve">Кнопка </w:t>
            </w:r>
            <w:r>
              <w:rPr>
                <w:lang w:val="en-US"/>
              </w:rPr>
              <w:t>Bet</w:t>
            </w:r>
            <w:r>
              <w:t xml:space="preserve"> недоступна</w:t>
            </w:r>
          </w:p>
          <w:p w14:paraId="69EDB592" w14:textId="77777777" w:rsidR="005762ED" w:rsidRPr="005762ED" w:rsidRDefault="005762ED" w:rsidP="005762ED">
            <w:pPr>
              <w:pStyle w:val="aff"/>
            </w:pPr>
            <w:r>
              <w:t xml:space="preserve">Кнопка </w:t>
            </w:r>
            <w:r>
              <w:rPr>
                <w:lang w:val="en-US"/>
              </w:rPr>
              <w:t>Check</w:t>
            </w:r>
            <w:r>
              <w:t xml:space="preserve"> недоступна</w:t>
            </w:r>
          </w:p>
          <w:p w14:paraId="5F5B9846" w14:textId="77777777" w:rsidR="005762ED" w:rsidRPr="005762ED" w:rsidRDefault="005762ED" w:rsidP="005762ED">
            <w:pPr>
              <w:pStyle w:val="aff"/>
            </w:pPr>
            <w:r>
              <w:t xml:space="preserve">Кнопка </w:t>
            </w:r>
            <w:r>
              <w:rPr>
                <w:lang w:val="en-US"/>
              </w:rPr>
              <w:t>Fold</w:t>
            </w:r>
            <w:r>
              <w:t xml:space="preserve"> недоступна</w:t>
            </w:r>
          </w:p>
          <w:p w14:paraId="7272B48F" w14:textId="57EDA765" w:rsidR="005762ED" w:rsidRPr="00642C71" w:rsidRDefault="005762ED" w:rsidP="005762ED">
            <w:pPr>
              <w:pStyle w:val="aff"/>
            </w:pPr>
            <w:r>
              <w:t>Выбор размера ставки недоступен</w:t>
            </w:r>
          </w:p>
        </w:tc>
      </w:tr>
    </w:tbl>
    <w:p w14:paraId="69B7322B" w14:textId="0BAD51C1" w:rsidR="005762ED" w:rsidRDefault="005762ED"/>
    <w:p w14:paraId="1326016E" w14:textId="341181CC" w:rsidR="005762ED" w:rsidRDefault="005762ED"/>
    <w:p w14:paraId="1EAD48BA" w14:textId="78CBC456" w:rsidR="005762ED" w:rsidRDefault="005762ED"/>
    <w:p w14:paraId="3C37FCFF" w14:textId="4AF18FE3" w:rsidR="005762ED" w:rsidRDefault="005762ED"/>
    <w:p w14:paraId="3029DBB8" w14:textId="50DEFD08" w:rsidR="005762ED" w:rsidRDefault="005762ED"/>
    <w:p w14:paraId="159DF7EC" w14:textId="77777777" w:rsidR="005762ED" w:rsidRDefault="005762ED"/>
    <w:p w14:paraId="68B91CCB" w14:textId="6F767373" w:rsidR="007C2167" w:rsidRPr="007C2167" w:rsidRDefault="007C2167" w:rsidP="007C2167">
      <w:pPr>
        <w:pStyle w:val="ab"/>
        <w:jc w:val="left"/>
      </w:pPr>
      <w:r>
        <w:t>Продолжение таблицы 4.10</w:t>
      </w:r>
    </w:p>
    <w:tbl>
      <w:tblPr>
        <w:tblStyle w:val="af3"/>
        <w:tblW w:w="0" w:type="auto"/>
        <w:tblLook w:val="04A0" w:firstRow="1" w:lastRow="0" w:firstColumn="1" w:lastColumn="0" w:noHBand="0" w:noVBand="1"/>
      </w:tblPr>
      <w:tblGrid>
        <w:gridCol w:w="1688"/>
        <w:gridCol w:w="7656"/>
      </w:tblGrid>
      <w:tr w:rsidR="005762ED" w14:paraId="3089FDDB" w14:textId="77777777" w:rsidTr="00791C37">
        <w:tc>
          <w:tcPr>
            <w:tcW w:w="1688" w:type="dxa"/>
          </w:tcPr>
          <w:p w14:paraId="66A01929" w14:textId="342C2BD8" w:rsidR="005762ED" w:rsidRDefault="005762ED" w:rsidP="005762ED">
            <w:pPr>
              <w:pStyle w:val="aff"/>
            </w:pPr>
            <w:r>
              <w:t>Полученный результат</w:t>
            </w:r>
          </w:p>
        </w:tc>
        <w:tc>
          <w:tcPr>
            <w:tcW w:w="7656" w:type="dxa"/>
          </w:tcPr>
          <w:p w14:paraId="26F217DB" w14:textId="1D9AD13E" w:rsidR="005762ED" w:rsidRDefault="005762ED" w:rsidP="005762ED">
            <w:pPr>
              <w:pStyle w:val="aff"/>
              <w:jc w:val="right"/>
            </w:pPr>
            <w:r w:rsidRPr="005762ED">
              <w:drawing>
                <wp:inline distT="0" distB="0" distL="0" distR="0" wp14:anchorId="5759EDD8" wp14:editId="30066BC2">
                  <wp:extent cx="4699386" cy="1430816"/>
                  <wp:effectExtent l="0" t="0" r="635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69529" cy="1452172"/>
                          </a:xfrm>
                          <a:prstGeom prst="rect">
                            <a:avLst/>
                          </a:prstGeom>
                        </pic:spPr>
                      </pic:pic>
                    </a:graphicData>
                  </a:graphic>
                </wp:inline>
              </w:drawing>
            </w:r>
          </w:p>
        </w:tc>
      </w:tr>
    </w:tbl>
    <w:p w14:paraId="7C64B116" w14:textId="7B35A2DB" w:rsidR="00FA74AA" w:rsidRPr="00FA74AA" w:rsidRDefault="00FA74AA" w:rsidP="00FA74AA">
      <w:pPr>
        <w:pStyle w:val="3"/>
      </w:pPr>
      <w:r w:rsidRPr="00FA74AA">
        <w:t>Тест 1</w:t>
      </w:r>
      <w:r w:rsidR="007C2167">
        <w:rPr>
          <w:lang w:val="ru-RU"/>
        </w:rPr>
        <w:t>1</w:t>
      </w:r>
    </w:p>
    <w:p w14:paraId="3DEA9393" w14:textId="6234ECF1" w:rsidR="00FA74AA" w:rsidRDefault="00FA74AA" w:rsidP="00FA74AA">
      <w:pPr>
        <w:pStyle w:val="ab"/>
        <w:jc w:val="left"/>
      </w:pPr>
      <w:r>
        <w:t xml:space="preserve">Таблица </w:t>
      </w:r>
      <w:r w:rsidR="007C2167">
        <w:t>4.</w:t>
      </w:r>
      <w:r>
        <w:fldChar w:fldCharType="begin"/>
      </w:r>
      <w:r>
        <w:instrText xml:space="preserve"> SEQ Таблица \* ARABIC </w:instrText>
      </w:r>
      <w:r>
        <w:fldChar w:fldCharType="separate"/>
      </w:r>
      <w:r w:rsidR="00593D11">
        <w:rPr>
          <w:noProof/>
        </w:rPr>
        <w:t>11</w:t>
      </w:r>
      <w:r>
        <w:rPr>
          <w:noProof/>
        </w:rPr>
        <w:fldChar w:fldCharType="end"/>
      </w:r>
      <w:r>
        <w:t xml:space="preserve"> – Тест 1</w:t>
      </w:r>
      <w:r w:rsidR="007C2167">
        <w:t>1</w:t>
      </w:r>
    </w:p>
    <w:tbl>
      <w:tblPr>
        <w:tblStyle w:val="af3"/>
        <w:tblW w:w="0" w:type="auto"/>
        <w:tblLook w:val="04A0" w:firstRow="1" w:lastRow="0" w:firstColumn="1" w:lastColumn="0" w:noHBand="0" w:noVBand="1"/>
      </w:tblPr>
      <w:tblGrid>
        <w:gridCol w:w="1688"/>
        <w:gridCol w:w="7656"/>
      </w:tblGrid>
      <w:tr w:rsidR="005762ED" w14:paraId="0EA52597" w14:textId="77777777" w:rsidTr="00791C37">
        <w:tc>
          <w:tcPr>
            <w:tcW w:w="1688" w:type="dxa"/>
          </w:tcPr>
          <w:p w14:paraId="5FC66644" w14:textId="77777777" w:rsidR="005762ED" w:rsidRDefault="005762ED" w:rsidP="005762ED">
            <w:pPr>
              <w:pStyle w:val="aff"/>
            </w:pPr>
            <w:r>
              <w:t xml:space="preserve">Тестовая </w:t>
            </w:r>
          </w:p>
          <w:p w14:paraId="1DCDB956" w14:textId="594E2E0C" w:rsidR="005762ED" w:rsidRDefault="005762ED" w:rsidP="005762ED">
            <w:pPr>
              <w:pStyle w:val="aff"/>
            </w:pPr>
            <w:r>
              <w:t>ситуация</w:t>
            </w:r>
          </w:p>
        </w:tc>
        <w:tc>
          <w:tcPr>
            <w:tcW w:w="7656" w:type="dxa"/>
          </w:tcPr>
          <w:p w14:paraId="784BCA84" w14:textId="291C9D41" w:rsidR="005762ED" w:rsidRDefault="005762ED" w:rsidP="005762ED">
            <w:pPr>
              <w:pStyle w:val="aff"/>
            </w:pPr>
            <w:r>
              <w:t xml:space="preserve">Нажатие на кнопку </w:t>
            </w:r>
            <w:proofErr w:type="spellStart"/>
            <w:r>
              <w:t>Fold</w:t>
            </w:r>
            <w:proofErr w:type="spellEnd"/>
          </w:p>
        </w:tc>
      </w:tr>
      <w:tr w:rsidR="005762ED" w:rsidRPr="00695134" w14:paraId="2FD9ED43" w14:textId="77777777" w:rsidTr="00791C37">
        <w:tc>
          <w:tcPr>
            <w:tcW w:w="1688" w:type="dxa"/>
          </w:tcPr>
          <w:p w14:paraId="709FBA3D" w14:textId="4227B815" w:rsidR="005762ED" w:rsidRDefault="005762ED" w:rsidP="005762ED">
            <w:pPr>
              <w:pStyle w:val="aff"/>
            </w:pPr>
            <w:r>
              <w:t>Исходные данные</w:t>
            </w:r>
          </w:p>
        </w:tc>
        <w:tc>
          <w:tcPr>
            <w:tcW w:w="7656" w:type="dxa"/>
          </w:tcPr>
          <w:p w14:paraId="08CDC3D7" w14:textId="77777777" w:rsidR="005762ED" w:rsidRDefault="005762ED" w:rsidP="005762ED">
            <w:pPr>
              <w:pStyle w:val="aff"/>
            </w:pPr>
            <w:r>
              <w:t xml:space="preserve">Кнопка </w:t>
            </w:r>
            <w:r>
              <w:rPr>
                <w:lang w:val="en-US"/>
              </w:rPr>
              <w:t xml:space="preserve">Call </w:t>
            </w:r>
            <w:r>
              <w:t>недоступна</w:t>
            </w:r>
          </w:p>
          <w:p w14:paraId="58DECA26" w14:textId="77777777" w:rsidR="005762ED" w:rsidRPr="005762ED" w:rsidRDefault="005762ED" w:rsidP="005762ED">
            <w:pPr>
              <w:pStyle w:val="aff"/>
            </w:pPr>
            <w:r>
              <w:t xml:space="preserve">Кнопка </w:t>
            </w:r>
            <w:r>
              <w:rPr>
                <w:lang w:val="en-US"/>
              </w:rPr>
              <w:t>Bet</w:t>
            </w:r>
            <w:r>
              <w:t xml:space="preserve"> доступна</w:t>
            </w:r>
          </w:p>
          <w:p w14:paraId="75FDF2BC" w14:textId="77777777" w:rsidR="005762ED" w:rsidRPr="005762ED" w:rsidRDefault="005762ED" w:rsidP="005762ED">
            <w:pPr>
              <w:pStyle w:val="aff"/>
            </w:pPr>
            <w:r>
              <w:t xml:space="preserve">Кнопка </w:t>
            </w:r>
            <w:r>
              <w:rPr>
                <w:lang w:val="en-US"/>
              </w:rPr>
              <w:t>Check</w:t>
            </w:r>
            <w:r>
              <w:t xml:space="preserve"> доступна</w:t>
            </w:r>
          </w:p>
          <w:p w14:paraId="2A561BD2" w14:textId="77777777" w:rsidR="005762ED" w:rsidRPr="005762ED" w:rsidRDefault="005762ED" w:rsidP="005762ED">
            <w:pPr>
              <w:pStyle w:val="aff"/>
            </w:pPr>
            <w:r>
              <w:t xml:space="preserve">Кнопка </w:t>
            </w:r>
            <w:r>
              <w:rPr>
                <w:lang w:val="en-US"/>
              </w:rPr>
              <w:t>Fold</w:t>
            </w:r>
            <w:r>
              <w:t xml:space="preserve"> доступна</w:t>
            </w:r>
          </w:p>
          <w:p w14:paraId="146CDFFF" w14:textId="44761524" w:rsidR="005762ED" w:rsidRPr="001A20E9" w:rsidRDefault="005762ED" w:rsidP="005762ED">
            <w:pPr>
              <w:pStyle w:val="aff"/>
            </w:pPr>
            <w:r>
              <w:t>Выбор размера ставки доступен</w:t>
            </w:r>
          </w:p>
        </w:tc>
      </w:tr>
      <w:tr w:rsidR="005762ED" w:rsidRPr="00644BD7" w14:paraId="582D2592" w14:textId="77777777" w:rsidTr="00791C37">
        <w:tc>
          <w:tcPr>
            <w:tcW w:w="1688" w:type="dxa"/>
          </w:tcPr>
          <w:p w14:paraId="567002F3" w14:textId="3DA6BE47" w:rsidR="005762ED" w:rsidRDefault="005762ED" w:rsidP="005762ED">
            <w:pPr>
              <w:pStyle w:val="aff"/>
            </w:pPr>
            <w:r>
              <w:t>Ожидаемый результат</w:t>
            </w:r>
          </w:p>
        </w:tc>
        <w:tc>
          <w:tcPr>
            <w:tcW w:w="7656" w:type="dxa"/>
          </w:tcPr>
          <w:p w14:paraId="34331211" w14:textId="77777777" w:rsidR="005762ED" w:rsidRDefault="005762ED" w:rsidP="005762ED">
            <w:pPr>
              <w:pStyle w:val="aff"/>
            </w:pPr>
            <w:r>
              <w:t xml:space="preserve">Кнопка </w:t>
            </w:r>
            <w:r>
              <w:rPr>
                <w:lang w:val="en-US"/>
              </w:rPr>
              <w:t>Call</w:t>
            </w:r>
            <w:r w:rsidRPr="005762ED">
              <w:t xml:space="preserve"> </w:t>
            </w:r>
            <w:r>
              <w:t>недоступна</w:t>
            </w:r>
          </w:p>
          <w:p w14:paraId="2648D7BD" w14:textId="77777777" w:rsidR="005762ED" w:rsidRPr="005762ED" w:rsidRDefault="005762ED" w:rsidP="005762ED">
            <w:pPr>
              <w:pStyle w:val="aff"/>
            </w:pPr>
            <w:r>
              <w:t xml:space="preserve">Кнопка </w:t>
            </w:r>
            <w:r>
              <w:rPr>
                <w:lang w:val="en-US"/>
              </w:rPr>
              <w:t>Bet</w:t>
            </w:r>
            <w:r>
              <w:t xml:space="preserve"> недоступна</w:t>
            </w:r>
          </w:p>
          <w:p w14:paraId="53894507" w14:textId="77777777" w:rsidR="005762ED" w:rsidRPr="005762ED" w:rsidRDefault="005762ED" w:rsidP="005762ED">
            <w:pPr>
              <w:pStyle w:val="aff"/>
            </w:pPr>
            <w:r>
              <w:t xml:space="preserve">Кнопка </w:t>
            </w:r>
            <w:r>
              <w:rPr>
                <w:lang w:val="en-US"/>
              </w:rPr>
              <w:t>Check</w:t>
            </w:r>
            <w:r>
              <w:t xml:space="preserve"> недоступна</w:t>
            </w:r>
          </w:p>
          <w:p w14:paraId="5429EF70" w14:textId="77777777" w:rsidR="005762ED" w:rsidRPr="005762ED" w:rsidRDefault="005762ED" w:rsidP="005762ED">
            <w:pPr>
              <w:pStyle w:val="aff"/>
            </w:pPr>
            <w:r>
              <w:t xml:space="preserve">Кнопка </w:t>
            </w:r>
            <w:r>
              <w:rPr>
                <w:lang w:val="en-US"/>
              </w:rPr>
              <w:t>Fold</w:t>
            </w:r>
            <w:r>
              <w:t xml:space="preserve"> недоступна</w:t>
            </w:r>
          </w:p>
          <w:p w14:paraId="222DF56D" w14:textId="67D389FB" w:rsidR="005762ED" w:rsidRPr="00642C71" w:rsidRDefault="005762ED" w:rsidP="005762ED">
            <w:pPr>
              <w:pStyle w:val="aff"/>
            </w:pPr>
            <w:r>
              <w:t>Выбор размера ставки недоступен</w:t>
            </w:r>
          </w:p>
        </w:tc>
      </w:tr>
      <w:tr w:rsidR="005762ED" w14:paraId="2AFD4063" w14:textId="77777777" w:rsidTr="00791C37">
        <w:tc>
          <w:tcPr>
            <w:tcW w:w="1688" w:type="dxa"/>
          </w:tcPr>
          <w:p w14:paraId="57073D1C" w14:textId="64706B05" w:rsidR="005762ED" w:rsidRDefault="005762ED" w:rsidP="005762ED">
            <w:pPr>
              <w:pStyle w:val="aff"/>
            </w:pPr>
            <w:r>
              <w:t>Полученный результат</w:t>
            </w:r>
          </w:p>
        </w:tc>
        <w:tc>
          <w:tcPr>
            <w:tcW w:w="7656" w:type="dxa"/>
          </w:tcPr>
          <w:p w14:paraId="4BC04AAA" w14:textId="47C68698" w:rsidR="005762ED" w:rsidRDefault="005762ED" w:rsidP="005762ED">
            <w:pPr>
              <w:pStyle w:val="aff"/>
              <w:jc w:val="right"/>
            </w:pPr>
            <w:r w:rsidRPr="005762ED">
              <w:drawing>
                <wp:inline distT="0" distB="0" distL="0" distR="0" wp14:anchorId="26263EA6" wp14:editId="243E4072">
                  <wp:extent cx="4699386" cy="1430816"/>
                  <wp:effectExtent l="0" t="0" r="635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69529" cy="1452172"/>
                          </a:xfrm>
                          <a:prstGeom prst="rect">
                            <a:avLst/>
                          </a:prstGeom>
                        </pic:spPr>
                      </pic:pic>
                    </a:graphicData>
                  </a:graphic>
                </wp:inline>
              </w:drawing>
            </w:r>
          </w:p>
        </w:tc>
      </w:tr>
    </w:tbl>
    <w:p w14:paraId="18B53FFE" w14:textId="77777777" w:rsidR="00FA74AA" w:rsidRDefault="00FA74AA" w:rsidP="001A20E9"/>
    <w:p w14:paraId="3DBAB93C" w14:textId="3F60F509" w:rsidR="001A20E9" w:rsidRDefault="001A20E9" w:rsidP="001A20E9"/>
    <w:p w14:paraId="6E6D8ED7" w14:textId="3D4852DE" w:rsidR="00642C71" w:rsidRDefault="00F74FF4" w:rsidP="00F74FF4">
      <w:pPr>
        <w:pStyle w:val="1"/>
        <w:rPr>
          <w:lang w:val="ru-RU"/>
        </w:rPr>
      </w:pPr>
      <w:bookmarkStart w:id="19" w:name="_Toc122154446"/>
      <w:r>
        <w:rPr>
          <w:lang w:val="ru-RU"/>
        </w:rPr>
        <w:lastRenderedPageBreak/>
        <w:t xml:space="preserve">Руководство </w:t>
      </w:r>
      <w:r w:rsidR="00424958">
        <w:rPr>
          <w:lang w:val="ru-RU"/>
        </w:rPr>
        <w:t>пользователя</w:t>
      </w:r>
      <w:bookmarkEnd w:id="19"/>
    </w:p>
    <w:p w14:paraId="4F53860C" w14:textId="4ED4947C" w:rsidR="00F74FF4" w:rsidRPr="00F74FF4" w:rsidRDefault="007C2167" w:rsidP="00F74FF4">
      <w:pPr>
        <w:pStyle w:val="2"/>
      </w:pPr>
      <w:bookmarkStart w:id="20" w:name="_Toc122154447"/>
      <w:r>
        <w:rPr>
          <w:lang w:val="ru-RU"/>
        </w:rPr>
        <w:t>Главное меню</w:t>
      </w:r>
      <w:bookmarkEnd w:id="20"/>
    </w:p>
    <w:p w14:paraId="0B29BC84" w14:textId="77777777" w:rsidR="007C2167" w:rsidRDefault="007C2167" w:rsidP="00F74FF4">
      <w:r>
        <w:t>Главное меню позволяет выполнить 4 действия:</w:t>
      </w:r>
    </w:p>
    <w:p w14:paraId="2A9BF2D0" w14:textId="4B97898E" w:rsidR="007C2167" w:rsidRPr="007C2167" w:rsidRDefault="007C2167" w:rsidP="007C2167">
      <w:pPr>
        <w:pStyle w:val="a"/>
      </w:pPr>
      <w:r>
        <w:t xml:space="preserve">для начала игры нажмите на кнопку </w:t>
      </w:r>
      <w:r>
        <w:rPr>
          <w:lang w:val="en-US"/>
        </w:rPr>
        <w:t>Start</w:t>
      </w:r>
      <w:r w:rsidRPr="007C2167">
        <w:t>;</w:t>
      </w:r>
    </w:p>
    <w:p w14:paraId="07CC62DE" w14:textId="178385CC" w:rsidR="00F74FF4" w:rsidRPr="007C2167" w:rsidRDefault="007C2167" w:rsidP="007C2167">
      <w:pPr>
        <w:pStyle w:val="a"/>
      </w:pPr>
      <w:r>
        <w:t xml:space="preserve">для ознакомления с правилами </w:t>
      </w:r>
      <w:proofErr w:type="gramStart"/>
      <w:r>
        <w:t xml:space="preserve">нажмите  </w:t>
      </w:r>
      <w:r>
        <w:rPr>
          <w:lang w:val="en-US"/>
        </w:rPr>
        <w:t>Info</w:t>
      </w:r>
      <w:proofErr w:type="gramEnd"/>
      <w:r w:rsidRPr="007C2167">
        <w:t>;</w:t>
      </w:r>
    </w:p>
    <w:p w14:paraId="518F9085" w14:textId="32DDEF86" w:rsidR="007C2167" w:rsidRPr="007C2167" w:rsidRDefault="007C2167" w:rsidP="007C2167">
      <w:pPr>
        <w:pStyle w:val="a"/>
      </w:pPr>
      <w:r>
        <w:t xml:space="preserve">для просмотра возможных комбинаций нажмите </w:t>
      </w:r>
      <w:r>
        <w:rPr>
          <w:lang w:val="en-US"/>
        </w:rPr>
        <w:t>Combinations</w:t>
      </w:r>
      <w:r w:rsidRPr="007C2167">
        <w:t>;</w:t>
      </w:r>
    </w:p>
    <w:p w14:paraId="25F3E0A3" w14:textId="5B42E72C" w:rsidR="007C2167" w:rsidRDefault="007C2167" w:rsidP="007C2167">
      <w:pPr>
        <w:pStyle w:val="a"/>
      </w:pPr>
      <w:r>
        <w:t xml:space="preserve">для завершения работы программы нажмите </w:t>
      </w:r>
      <w:r>
        <w:rPr>
          <w:lang w:val="en-US"/>
        </w:rPr>
        <w:t>Exit</w:t>
      </w:r>
      <w:r w:rsidRPr="007C2167">
        <w:t>.</w:t>
      </w:r>
    </w:p>
    <w:p w14:paraId="30AB5CAD" w14:textId="77777777" w:rsidR="007C2167" w:rsidRPr="007C2167" w:rsidRDefault="007C2167" w:rsidP="007C2167">
      <w:pPr>
        <w:pStyle w:val="a"/>
        <w:numPr>
          <w:ilvl w:val="0"/>
          <w:numId w:val="0"/>
        </w:numPr>
        <w:ind w:firstLine="709"/>
      </w:pPr>
    </w:p>
    <w:p w14:paraId="779AA450" w14:textId="1E3FFD17" w:rsidR="007C2167" w:rsidRDefault="007C2167" w:rsidP="007C2167">
      <w:pPr>
        <w:keepNext/>
        <w:ind w:firstLine="0"/>
        <w:jc w:val="center"/>
      </w:pPr>
      <w:r w:rsidRPr="007C2167">
        <w:drawing>
          <wp:inline distT="0" distB="0" distL="0" distR="0" wp14:anchorId="721A8664" wp14:editId="60EA7AFD">
            <wp:extent cx="4643727" cy="3117165"/>
            <wp:effectExtent l="0" t="0" r="5080" b="762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58086" cy="3126804"/>
                    </a:xfrm>
                    <a:prstGeom prst="rect">
                      <a:avLst/>
                    </a:prstGeom>
                  </pic:spPr>
                </pic:pic>
              </a:graphicData>
            </a:graphic>
          </wp:inline>
        </w:drawing>
      </w:r>
    </w:p>
    <w:p w14:paraId="17DD1521" w14:textId="77777777" w:rsidR="007C2167" w:rsidRDefault="007C2167" w:rsidP="007C2167">
      <w:pPr>
        <w:keepNext/>
        <w:ind w:firstLine="0"/>
        <w:jc w:val="center"/>
      </w:pPr>
    </w:p>
    <w:p w14:paraId="1F49C57B" w14:textId="17A7E910" w:rsidR="009E61AE" w:rsidRDefault="007C2167" w:rsidP="00CC29E9">
      <w:pPr>
        <w:pStyle w:val="ab"/>
      </w:pPr>
      <w:r>
        <w:t xml:space="preserve">Рисунок </w:t>
      </w:r>
      <w:r w:rsidR="00ED7990">
        <w:fldChar w:fldCharType="begin"/>
      </w:r>
      <w:r w:rsidR="00ED7990">
        <w:instrText xml:space="preserve"> STYLEREF 1 \s </w:instrText>
      </w:r>
      <w:r w:rsidR="00ED7990">
        <w:fldChar w:fldCharType="separate"/>
      </w:r>
      <w:r w:rsidR="00593D11">
        <w:rPr>
          <w:noProof/>
        </w:rPr>
        <w:t>5</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1</w:t>
      </w:r>
      <w:r w:rsidR="00ED7990">
        <w:fldChar w:fldCharType="end"/>
      </w:r>
      <w:r>
        <w:t xml:space="preserve"> </w:t>
      </w:r>
      <w:r>
        <w:t>– Главное мен</w:t>
      </w:r>
      <w:r>
        <w:t>ю</w:t>
      </w:r>
    </w:p>
    <w:p w14:paraId="56E655EF" w14:textId="5D7B8D76" w:rsidR="00CC29E9" w:rsidRDefault="00CC29E9" w:rsidP="00CC29E9"/>
    <w:p w14:paraId="046F5F25" w14:textId="1EA525C1" w:rsidR="00CC29E9" w:rsidRDefault="00CC29E9" w:rsidP="00CC29E9">
      <w:pPr>
        <w:pStyle w:val="2"/>
        <w:rPr>
          <w:lang w:val="ru-RU"/>
        </w:rPr>
      </w:pPr>
      <w:bookmarkStart w:id="21" w:name="_Toc122154448"/>
      <w:r>
        <w:rPr>
          <w:lang w:val="ru-RU"/>
        </w:rPr>
        <w:t>Список комбинаций</w:t>
      </w:r>
      <w:bookmarkEnd w:id="21"/>
    </w:p>
    <w:p w14:paraId="59DF6F02" w14:textId="348F961A" w:rsidR="00CC29E9" w:rsidRDefault="00CC29E9" w:rsidP="00CC29E9">
      <w:r>
        <w:t xml:space="preserve">В данном окне </w:t>
      </w:r>
      <w:proofErr w:type="gramStart"/>
      <w:r>
        <w:t>в можете</w:t>
      </w:r>
      <w:proofErr w:type="gramEnd"/>
      <w:r>
        <w:t xml:space="preserve"> посмотреть информацию о возможных комбинациях. Комбинации расположены по возрастанию. Данное окно можно открыть из главного меню, либо во время игры при нажатии на кнопку </w:t>
      </w:r>
      <w:r>
        <w:rPr>
          <w:lang w:val="en-US"/>
        </w:rPr>
        <w:t>Combinations</w:t>
      </w:r>
      <w:r>
        <w:t xml:space="preserve"> в левом верхнем углу экрана, либо при нажатии на текущую комбинацию.</w:t>
      </w:r>
    </w:p>
    <w:p w14:paraId="0083B634" w14:textId="57F18955" w:rsidR="00CC29E9" w:rsidRDefault="00CC29E9" w:rsidP="00CC29E9"/>
    <w:p w14:paraId="7F5CAB78" w14:textId="3920F76E" w:rsidR="00CC29E9" w:rsidRDefault="00CC29E9" w:rsidP="00CC29E9">
      <w:pPr>
        <w:keepNext/>
        <w:jc w:val="center"/>
      </w:pPr>
      <w:r w:rsidRPr="00CC29E9">
        <w:lastRenderedPageBreak/>
        <w:drawing>
          <wp:inline distT="0" distB="0" distL="0" distR="0" wp14:anchorId="58FEEB62" wp14:editId="6C5AD285">
            <wp:extent cx="4436993" cy="2842730"/>
            <wp:effectExtent l="0" t="0" r="190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49109" cy="2850492"/>
                    </a:xfrm>
                    <a:prstGeom prst="rect">
                      <a:avLst/>
                    </a:prstGeom>
                  </pic:spPr>
                </pic:pic>
              </a:graphicData>
            </a:graphic>
          </wp:inline>
        </w:drawing>
      </w:r>
    </w:p>
    <w:p w14:paraId="40C11A64" w14:textId="77777777" w:rsidR="00CC29E9" w:rsidRDefault="00CC29E9" w:rsidP="00CC29E9">
      <w:pPr>
        <w:keepNext/>
        <w:jc w:val="center"/>
      </w:pPr>
    </w:p>
    <w:p w14:paraId="682E74AB" w14:textId="660F62E0" w:rsidR="00CC29E9" w:rsidRDefault="00CC29E9" w:rsidP="00CC29E9">
      <w:pPr>
        <w:pStyle w:val="ab"/>
      </w:pPr>
      <w:r>
        <w:t xml:space="preserve">Рисунок </w:t>
      </w:r>
      <w:r w:rsidR="00ED7990">
        <w:fldChar w:fldCharType="begin"/>
      </w:r>
      <w:r w:rsidR="00ED7990">
        <w:instrText xml:space="preserve"> STYLEREF 1 \s </w:instrText>
      </w:r>
      <w:r w:rsidR="00ED7990">
        <w:fldChar w:fldCharType="separate"/>
      </w:r>
      <w:r w:rsidR="00593D11">
        <w:rPr>
          <w:noProof/>
        </w:rPr>
        <w:t>5</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2</w:t>
      </w:r>
      <w:r w:rsidR="00ED7990">
        <w:fldChar w:fldCharType="end"/>
      </w:r>
      <w:r>
        <w:t xml:space="preserve"> – Список комбинаций</w:t>
      </w:r>
    </w:p>
    <w:p w14:paraId="18E8BA66" w14:textId="33439619" w:rsidR="00CC29E9" w:rsidRDefault="00CC29E9" w:rsidP="00CC29E9"/>
    <w:p w14:paraId="42E21C04" w14:textId="07A13B6B" w:rsidR="00CC29E9" w:rsidRDefault="00CC29E9" w:rsidP="00CC29E9">
      <w:pPr>
        <w:pStyle w:val="2"/>
        <w:rPr>
          <w:lang w:val="ru-RU"/>
        </w:rPr>
      </w:pPr>
      <w:bookmarkStart w:id="22" w:name="_Toc122154449"/>
      <w:r>
        <w:rPr>
          <w:lang w:val="ru-RU"/>
        </w:rPr>
        <w:t>Дополнительная информация</w:t>
      </w:r>
      <w:bookmarkEnd w:id="22"/>
    </w:p>
    <w:p w14:paraId="4F712ADD" w14:textId="3F9AEAE2" w:rsidR="00CC29E9" w:rsidRDefault="00CC29E9" w:rsidP="00CC29E9">
      <w:r>
        <w:t xml:space="preserve">Окно с дополнительной информацией содержит правила игры и список </w:t>
      </w:r>
      <w:proofErr w:type="gramStart"/>
      <w:r>
        <w:t xml:space="preserve">комбинаций  </w:t>
      </w:r>
      <w:proofErr w:type="spellStart"/>
      <w:r>
        <w:t>втекстовом</w:t>
      </w:r>
      <w:proofErr w:type="spellEnd"/>
      <w:proofErr w:type="gramEnd"/>
      <w:r>
        <w:t xml:space="preserve"> варианте.</w:t>
      </w:r>
    </w:p>
    <w:p w14:paraId="3531AE2E" w14:textId="4DF3D887" w:rsidR="00CC29E9" w:rsidRDefault="00CC29E9" w:rsidP="00CC29E9"/>
    <w:p w14:paraId="14960C2E" w14:textId="748E5B54" w:rsidR="00CC29E9" w:rsidRDefault="00CC29E9" w:rsidP="00CC29E9">
      <w:pPr>
        <w:keepNext/>
        <w:jc w:val="center"/>
      </w:pPr>
      <w:r w:rsidRPr="00CC29E9">
        <w:drawing>
          <wp:inline distT="0" distB="0" distL="0" distR="0" wp14:anchorId="434A5DCE" wp14:editId="5DC44A6C">
            <wp:extent cx="4436993" cy="2823757"/>
            <wp:effectExtent l="0" t="0" r="190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51164" cy="2832776"/>
                    </a:xfrm>
                    <a:prstGeom prst="rect">
                      <a:avLst/>
                    </a:prstGeom>
                  </pic:spPr>
                </pic:pic>
              </a:graphicData>
            </a:graphic>
          </wp:inline>
        </w:drawing>
      </w:r>
    </w:p>
    <w:p w14:paraId="145290F7" w14:textId="77777777" w:rsidR="00CC29E9" w:rsidRDefault="00CC29E9" w:rsidP="00CC29E9">
      <w:pPr>
        <w:keepNext/>
        <w:jc w:val="center"/>
      </w:pPr>
    </w:p>
    <w:p w14:paraId="1EC68744" w14:textId="1AB163D2" w:rsidR="00CC29E9" w:rsidRDefault="00CC29E9" w:rsidP="00CC29E9">
      <w:pPr>
        <w:pStyle w:val="ab"/>
      </w:pPr>
      <w:r>
        <w:t xml:space="preserve">Рисунок </w:t>
      </w:r>
      <w:r w:rsidR="00ED7990">
        <w:fldChar w:fldCharType="begin"/>
      </w:r>
      <w:r w:rsidR="00ED7990">
        <w:instrText xml:space="preserve"> STYLEREF 1 \s </w:instrText>
      </w:r>
      <w:r w:rsidR="00ED7990">
        <w:fldChar w:fldCharType="separate"/>
      </w:r>
      <w:r w:rsidR="00593D11">
        <w:rPr>
          <w:noProof/>
        </w:rPr>
        <w:t>5</w:t>
      </w:r>
      <w:r w:rsidR="00ED7990">
        <w:fldChar w:fldCharType="end"/>
      </w:r>
      <w:r w:rsidR="00ED7990">
        <w:t>.</w:t>
      </w:r>
      <w:r w:rsidR="00ED7990">
        <w:fldChar w:fldCharType="begin"/>
      </w:r>
      <w:r w:rsidR="00ED7990">
        <w:instrText xml:space="preserve"> SEQ Рисунок \* ARABIC \s 1 </w:instrText>
      </w:r>
      <w:r w:rsidR="00ED7990">
        <w:fldChar w:fldCharType="separate"/>
      </w:r>
      <w:r w:rsidR="00593D11">
        <w:rPr>
          <w:noProof/>
        </w:rPr>
        <w:t>3</w:t>
      </w:r>
      <w:r w:rsidR="00ED7990">
        <w:fldChar w:fldCharType="end"/>
      </w:r>
      <w:r>
        <w:t xml:space="preserve"> – Дополнительная информация</w:t>
      </w:r>
    </w:p>
    <w:p w14:paraId="78D345DD" w14:textId="77777777" w:rsidR="00CC29E9" w:rsidRPr="00CC29E9" w:rsidRDefault="00CC29E9" w:rsidP="00CC29E9"/>
    <w:p w14:paraId="538309CD" w14:textId="0A58DB20" w:rsidR="00CC29E9" w:rsidRDefault="00CC29E9" w:rsidP="00CC29E9">
      <w:pPr>
        <w:pStyle w:val="2"/>
        <w:rPr>
          <w:lang w:val="ru-RU"/>
        </w:rPr>
      </w:pPr>
      <w:bookmarkStart w:id="23" w:name="_Toc122154450"/>
      <w:r>
        <w:rPr>
          <w:lang w:val="ru-RU"/>
        </w:rPr>
        <w:t>Игра</w:t>
      </w:r>
      <w:bookmarkEnd w:id="23"/>
    </w:p>
    <w:p w14:paraId="5B569D09" w14:textId="453F9FDF" w:rsidR="00ED7990" w:rsidRDefault="00CC29E9" w:rsidP="00CC29E9">
      <w:r>
        <w:t xml:space="preserve">После начала игры вам сразу же будут доступны ваши карты. </w:t>
      </w:r>
      <w:proofErr w:type="gramStart"/>
      <w:r>
        <w:t>Проанализировав их</w:t>
      </w:r>
      <w:proofErr w:type="gramEnd"/>
      <w:r>
        <w:t xml:space="preserve"> вы сможете либо сделать ставку</w:t>
      </w:r>
      <w:r w:rsidRPr="00CC29E9">
        <w:t xml:space="preserve"> </w:t>
      </w:r>
      <w:r>
        <w:t xml:space="preserve">(нажмите </w:t>
      </w:r>
      <w:r>
        <w:rPr>
          <w:lang w:val="en-US"/>
        </w:rPr>
        <w:t>Bet</w:t>
      </w:r>
      <w:r>
        <w:t>)</w:t>
      </w:r>
      <w:r w:rsidRPr="00CC29E9">
        <w:t xml:space="preserve">, </w:t>
      </w:r>
      <w:r>
        <w:t>либо сбросить карты (нажмите</w:t>
      </w:r>
      <w:r w:rsidRPr="00CC29E9">
        <w:t xml:space="preserve"> </w:t>
      </w:r>
      <w:r>
        <w:rPr>
          <w:lang w:val="en-US"/>
        </w:rPr>
        <w:t>Fold</w:t>
      </w:r>
      <w:r>
        <w:t xml:space="preserve">), либо пропустить ход (нажмите </w:t>
      </w:r>
      <w:r>
        <w:rPr>
          <w:lang w:val="en-US"/>
        </w:rPr>
        <w:t>Check</w:t>
      </w:r>
      <w:r w:rsidRPr="00CC29E9">
        <w:t>)</w:t>
      </w:r>
      <w:r>
        <w:t xml:space="preserve">. После этого </w:t>
      </w:r>
      <w:r>
        <w:lastRenderedPageBreak/>
        <w:t>управление перейдет к противникам</w:t>
      </w:r>
      <w:r w:rsidR="00AA7370">
        <w:t>,</w:t>
      </w:r>
      <w:r>
        <w:t xml:space="preserve"> и они сделают свои ставки.</w:t>
      </w:r>
      <w:r w:rsidR="00ED7990">
        <w:t xml:space="preserve"> Если ставка любого из них превосходит вашу, вам будет предложено ответить, сравняв ставку с максимальной, либо сбросить карты. В противном случае вы с</w:t>
      </w:r>
      <w:r w:rsidR="00AA7370">
        <w:t>мо</w:t>
      </w:r>
      <w:r w:rsidR="00ED7990">
        <w:t>жет</w:t>
      </w:r>
      <w:r w:rsidR="00AA7370">
        <w:t>е</w:t>
      </w:r>
      <w:r w:rsidR="00ED7990">
        <w:t xml:space="preserve"> снова сделать ставку. Игра заканчивается, если 4 игрока сбросят карты, либо будут вскрыты все карты на столе и сделаны ставки.</w:t>
      </w:r>
    </w:p>
    <w:p w14:paraId="57316A48" w14:textId="77777777" w:rsidR="00ED7990" w:rsidRDefault="00ED7990" w:rsidP="00CC29E9"/>
    <w:p w14:paraId="73BE93D7" w14:textId="0D4AF4AC" w:rsidR="00ED7990" w:rsidRDefault="00ED7990" w:rsidP="00ED7990">
      <w:pPr>
        <w:keepNext/>
        <w:jc w:val="center"/>
      </w:pPr>
      <w:r w:rsidRPr="00ED7990">
        <w:drawing>
          <wp:inline distT="0" distB="0" distL="0" distR="0" wp14:anchorId="76E7BD96" wp14:editId="2189CBE5">
            <wp:extent cx="5524280" cy="2959984"/>
            <wp:effectExtent l="0" t="0" r="63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47841" cy="2972608"/>
                    </a:xfrm>
                    <a:prstGeom prst="rect">
                      <a:avLst/>
                    </a:prstGeom>
                  </pic:spPr>
                </pic:pic>
              </a:graphicData>
            </a:graphic>
          </wp:inline>
        </w:drawing>
      </w:r>
    </w:p>
    <w:p w14:paraId="0F993484" w14:textId="77777777" w:rsidR="00ED7990" w:rsidRDefault="00ED7990" w:rsidP="00ED7990">
      <w:pPr>
        <w:keepNext/>
        <w:jc w:val="center"/>
      </w:pPr>
    </w:p>
    <w:p w14:paraId="0DDAFFCB" w14:textId="0210AB1B" w:rsidR="00CC29E9" w:rsidRPr="00CC29E9" w:rsidRDefault="00ED7990" w:rsidP="00ED7990">
      <w:pPr>
        <w:pStyle w:val="ab"/>
      </w:pPr>
      <w:r>
        <w:t xml:space="preserve">Рисунок </w:t>
      </w:r>
      <w:r>
        <w:fldChar w:fldCharType="begin"/>
      </w:r>
      <w:r>
        <w:instrText xml:space="preserve"> STYLEREF 1 \s </w:instrText>
      </w:r>
      <w:r>
        <w:fldChar w:fldCharType="separate"/>
      </w:r>
      <w:r w:rsidR="00593D11">
        <w:rPr>
          <w:noProof/>
        </w:rPr>
        <w:t>5</w:t>
      </w:r>
      <w:r>
        <w:fldChar w:fldCharType="end"/>
      </w:r>
      <w:r>
        <w:t>.</w:t>
      </w:r>
      <w:r>
        <w:fldChar w:fldCharType="begin"/>
      </w:r>
      <w:r>
        <w:instrText xml:space="preserve"> SEQ Рисунок \* ARABIC \s 1 </w:instrText>
      </w:r>
      <w:r>
        <w:fldChar w:fldCharType="separate"/>
      </w:r>
      <w:r w:rsidR="00593D11">
        <w:rPr>
          <w:noProof/>
        </w:rPr>
        <w:t>4</w:t>
      </w:r>
      <w:r>
        <w:fldChar w:fldCharType="end"/>
      </w:r>
      <w:r>
        <w:t xml:space="preserve"> – Игра </w:t>
      </w:r>
    </w:p>
    <w:p w14:paraId="0AD58098" w14:textId="422A6E47" w:rsidR="009B4C5F" w:rsidRDefault="009B4C5F" w:rsidP="009B4C5F">
      <w:pPr>
        <w:pStyle w:val="a9"/>
      </w:pPr>
      <w:bookmarkStart w:id="24" w:name="_Toc122154451"/>
      <w:r>
        <w:lastRenderedPageBreak/>
        <w:t>Заключение</w:t>
      </w:r>
      <w:bookmarkEnd w:id="24"/>
    </w:p>
    <w:p w14:paraId="0D1FA4EB" w14:textId="77777777" w:rsidR="009B4C5F" w:rsidRDefault="009B4C5F" w:rsidP="009B4C5F">
      <w:pPr>
        <w:pStyle w:val="a2"/>
      </w:pPr>
    </w:p>
    <w:p w14:paraId="4D01844A" w14:textId="5B10E68A" w:rsidR="009B4C5F" w:rsidRDefault="00AA7370" w:rsidP="009B4C5F">
      <w:pPr>
        <w:pStyle w:val="a2"/>
      </w:pPr>
      <w:r>
        <w:t>В ходе</w:t>
      </w:r>
      <w:r w:rsidR="009B4C5F">
        <w:t xml:space="preserve"> работы над курсовым проектом было разработано </w:t>
      </w:r>
      <w:r w:rsidR="00001668">
        <w:t>игровое приложение</w:t>
      </w:r>
      <w:r w:rsidR="009B4C5F">
        <w:t xml:space="preserve"> «</w:t>
      </w:r>
      <w:r w:rsidR="00001668">
        <w:t>Покер</w:t>
      </w:r>
      <w:r w:rsidR="009B4C5F">
        <w:t xml:space="preserve">», обладающее графическим интерфейсом для взаимодействия с пользователем. </w:t>
      </w:r>
    </w:p>
    <w:p w14:paraId="603DC390" w14:textId="36814086" w:rsidR="00ED7990" w:rsidRDefault="00ED7990" w:rsidP="009B4C5F">
      <w:pPr>
        <w:pStyle w:val="a2"/>
      </w:pPr>
      <w:r>
        <w:t xml:space="preserve">Данное приложение позволяет пользователю сыграть в покер без риска потерять деньги. </w:t>
      </w:r>
    </w:p>
    <w:p w14:paraId="4E3CF5BB" w14:textId="77777777" w:rsidR="009B4C5F" w:rsidRDefault="009B4C5F" w:rsidP="009B4C5F">
      <w:pPr>
        <w:pStyle w:val="a2"/>
      </w:pPr>
      <w:r>
        <w:t xml:space="preserve">Приложение прошло все этапы тестирования, в результате которых были устранены все неполадки. Приложение имеет высокую скорость работы. </w:t>
      </w:r>
    </w:p>
    <w:p w14:paraId="13ABE186" w14:textId="206C9467" w:rsidR="009B4C5F" w:rsidRDefault="009B4C5F" w:rsidP="009B4C5F">
      <w:pPr>
        <w:pStyle w:val="a2"/>
      </w:pPr>
      <w:r>
        <w:t>Данное программное средств</w:t>
      </w:r>
      <w:r w:rsidR="00001668">
        <w:t>о в полном объеме реализует возможность игры с компьютером в покер по заданным правилам</w:t>
      </w:r>
      <w:r w:rsidR="00F41FBD">
        <w:t>.</w:t>
      </w:r>
      <w:r>
        <w:t xml:space="preserve"> </w:t>
      </w:r>
    </w:p>
    <w:p w14:paraId="031969F1" w14:textId="77777777" w:rsidR="00ED7990" w:rsidRDefault="00ED7990" w:rsidP="00ED7990">
      <w:pPr>
        <w:rPr>
          <w:szCs w:val="28"/>
        </w:rPr>
      </w:pPr>
      <w:r>
        <w:rPr>
          <w:rFonts w:eastAsia="Times New Roman"/>
          <w:szCs w:val="28"/>
          <w:lang w:eastAsia="ru-RU"/>
        </w:rPr>
        <w:t>При разработке данного средства были успешно выполнены следующие поставленные задачи:</w:t>
      </w:r>
      <w:r w:rsidRPr="001D7852">
        <w:rPr>
          <w:szCs w:val="28"/>
        </w:rPr>
        <w:t xml:space="preserve"> </w:t>
      </w:r>
    </w:p>
    <w:p w14:paraId="78BC29C5" w14:textId="77777777" w:rsidR="00ED7990" w:rsidRDefault="00ED7990" w:rsidP="00ED7990">
      <w:pPr>
        <w:pStyle w:val="a"/>
      </w:pPr>
      <w:r>
        <w:t>моделирование покерной партии как при участии игрока, так и без него при фиксированном числе соперников</w:t>
      </w:r>
      <w:r w:rsidRPr="009D037C">
        <w:t>;</w:t>
      </w:r>
    </w:p>
    <w:p w14:paraId="659B5D34" w14:textId="77777777" w:rsidR="00ED7990" w:rsidRPr="009B7779" w:rsidRDefault="00ED7990" w:rsidP="00ED7990">
      <w:pPr>
        <w:pStyle w:val="a"/>
      </w:pPr>
      <w:r>
        <w:t>сохранение наилучшего результата</w:t>
      </w:r>
      <w:r>
        <w:rPr>
          <w:lang w:val="en-US"/>
        </w:rPr>
        <w:t>;</w:t>
      </w:r>
    </w:p>
    <w:p w14:paraId="145390CD" w14:textId="77777777" w:rsidR="00ED7990" w:rsidRPr="009B7779" w:rsidRDefault="00ED7990" w:rsidP="00ED7990">
      <w:pPr>
        <w:pStyle w:val="a"/>
      </w:pPr>
      <w:r>
        <w:t>определение текущей комбинации игрока</w:t>
      </w:r>
      <w:r>
        <w:rPr>
          <w:lang w:val="en-US"/>
        </w:rPr>
        <w:t>;</w:t>
      </w:r>
    </w:p>
    <w:p w14:paraId="64E6B414" w14:textId="77777777" w:rsidR="00ED7990" w:rsidRPr="00DC02F5" w:rsidRDefault="00ED7990" w:rsidP="00ED7990">
      <w:pPr>
        <w:pStyle w:val="a"/>
      </w:pPr>
      <w:r>
        <w:t>определение комбинации победителя</w:t>
      </w:r>
      <w:r>
        <w:rPr>
          <w:lang w:val="en-US"/>
        </w:rPr>
        <w:t>;</w:t>
      </w:r>
    </w:p>
    <w:p w14:paraId="0085FB47" w14:textId="08B6D762" w:rsidR="00ED7990" w:rsidRDefault="00ED7990" w:rsidP="00ED7990">
      <w:pPr>
        <w:pStyle w:val="a"/>
      </w:pPr>
      <w:r>
        <w:t xml:space="preserve">реализация основных покерных </w:t>
      </w:r>
      <w:proofErr w:type="gramStart"/>
      <w:r>
        <w:t>функций(</w:t>
      </w:r>
      <w:proofErr w:type="gramEnd"/>
      <w:r>
        <w:t>ставка, сброс, нулевая ставка, уравнивание).</w:t>
      </w:r>
    </w:p>
    <w:p w14:paraId="69717E4D" w14:textId="77777777" w:rsidR="00ED7990" w:rsidRDefault="00ED7990" w:rsidP="00AA7370">
      <w:pPr>
        <w:pStyle w:val="a"/>
        <w:numPr>
          <w:ilvl w:val="0"/>
          <w:numId w:val="0"/>
        </w:numPr>
      </w:pPr>
    </w:p>
    <w:p w14:paraId="705105A2" w14:textId="0BADD00E" w:rsidR="00ED7990" w:rsidRDefault="00ED7990" w:rsidP="00ED7990">
      <w:pPr>
        <w:pStyle w:val="228"/>
        <w:jc w:val="left"/>
      </w:pPr>
      <w:r>
        <w:t>Р</w:t>
      </w:r>
      <w:r>
        <w:t xml:space="preserve">езультатом курсового проектирования является полученный опыт работы </w:t>
      </w:r>
      <w:r>
        <w:t xml:space="preserve">с </w:t>
      </w:r>
      <w:r>
        <w:rPr>
          <w:lang w:val="en-US"/>
        </w:rPr>
        <w:t>C</w:t>
      </w:r>
      <w:r w:rsidRPr="00ED7990">
        <w:t xml:space="preserve">++ </w:t>
      </w:r>
      <w:r>
        <w:rPr>
          <w:lang w:val="en-US"/>
        </w:rPr>
        <w:t>Builder</w:t>
      </w:r>
      <w:r w:rsidRPr="00ED7990">
        <w:t xml:space="preserve"> </w:t>
      </w:r>
      <w:r>
        <w:t>и языком</w:t>
      </w:r>
      <w:r w:rsidRPr="00ED7990">
        <w:t xml:space="preserve"> </w:t>
      </w:r>
      <w:r>
        <w:rPr>
          <w:lang w:val="en-US"/>
        </w:rPr>
        <w:t>C</w:t>
      </w:r>
      <w:r w:rsidRPr="00ED7990">
        <w:t>.</w:t>
      </w:r>
      <w:r>
        <w:t xml:space="preserve"> </w:t>
      </w:r>
    </w:p>
    <w:p w14:paraId="6F5207DE" w14:textId="01EB4E2F" w:rsidR="00ED7990" w:rsidRDefault="00ED7990" w:rsidP="00ED7990">
      <w:pPr>
        <w:pStyle w:val="228"/>
        <w:jc w:val="left"/>
      </w:pPr>
      <w:r>
        <w:t xml:space="preserve">B перспективе данное программное средство может быть усовершенствовано (оптимизация кода, добавление новых функций, </w:t>
      </w:r>
      <w:r>
        <w:t xml:space="preserve">добавление новых правил, сетевая игра </w:t>
      </w:r>
      <w:r>
        <w:t>и т.п.).</w:t>
      </w:r>
    </w:p>
    <w:p w14:paraId="1867BAC1" w14:textId="12067E67" w:rsidR="009B4C5F" w:rsidRDefault="009B4C5F" w:rsidP="009B4C5F">
      <w:pPr>
        <w:pStyle w:val="a2"/>
      </w:pPr>
    </w:p>
    <w:p w14:paraId="1E2BDD48" w14:textId="65264A6E" w:rsidR="009B4C5F" w:rsidRDefault="009B4C5F" w:rsidP="009B4C5F">
      <w:pPr>
        <w:pStyle w:val="a9"/>
      </w:pPr>
      <w:bookmarkStart w:id="25" w:name="_Toc122154452"/>
      <w:r>
        <w:lastRenderedPageBreak/>
        <w:t>Список использованной литературы</w:t>
      </w:r>
      <w:bookmarkEnd w:id="25"/>
    </w:p>
    <w:p w14:paraId="0A4C0E8E" w14:textId="46A7F428" w:rsidR="009B4C5F" w:rsidRDefault="009B4C5F" w:rsidP="009B4C5F">
      <w:pPr>
        <w:pStyle w:val="a2"/>
      </w:pPr>
    </w:p>
    <w:p w14:paraId="6B300824" w14:textId="77777777" w:rsidR="009B4C5F" w:rsidRDefault="009B4C5F" w:rsidP="009B4C5F">
      <w:pPr>
        <w:ind w:firstLine="748"/>
        <w:rPr>
          <w:szCs w:val="28"/>
        </w:rPr>
      </w:pPr>
      <w:r w:rsidRPr="00453076">
        <w:rPr>
          <w:szCs w:val="28"/>
        </w:rPr>
        <w:t xml:space="preserve">[1] </w:t>
      </w:r>
      <w:r w:rsidRPr="0028741B">
        <w:rPr>
          <w:szCs w:val="28"/>
        </w:rPr>
        <w:t>Г</w:t>
      </w:r>
      <w:r>
        <w:rPr>
          <w:szCs w:val="28"/>
        </w:rPr>
        <w:t>лухова, Л.А. Основы алгоритмизации и программирования ч</w:t>
      </w:r>
      <w:r w:rsidRPr="00F562F0">
        <w:rPr>
          <w:szCs w:val="28"/>
        </w:rPr>
        <w:t xml:space="preserve">.2: </w:t>
      </w:r>
      <w:r>
        <w:rPr>
          <w:szCs w:val="28"/>
        </w:rPr>
        <w:t xml:space="preserve">учебное пособие </w:t>
      </w:r>
      <w:r w:rsidRPr="00F562F0">
        <w:rPr>
          <w:szCs w:val="28"/>
        </w:rPr>
        <w:t xml:space="preserve">/ </w:t>
      </w:r>
      <w:proofErr w:type="spellStart"/>
      <w:r>
        <w:rPr>
          <w:szCs w:val="28"/>
        </w:rPr>
        <w:t>Л.А.Глухова</w:t>
      </w:r>
      <w:proofErr w:type="spellEnd"/>
      <w:r>
        <w:rPr>
          <w:szCs w:val="28"/>
        </w:rPr>
        <w:t xml:space="preserve"> – Минск</w:t>
      </w:r>
      <w:r w:rsidRPr="00BD0B81">
        <w:rPr>
          <w:szCs w:val="28"/>
        </w:rPr>
        <w:t>:</w:t>
      </w:r>
      <w:r>
        <w:rPr>
          <w:szCs w:val="28"/>
        </w:rPr>
        <w:t xml:space="preserve"> БГУИР</w:t>
      </w:r>
      <w:r w:rsidRPr="00F562F0">
        <w:rPr>
          <w:szCs w:val="28"/>
        </w:rPr>
        <w:t xml:space="preserve">, </w:t>
      </w:r>
      <w:r>
        <w:rPr>
          <w:szCs w:val="28"/>
        </w:rPr>
        <w:t>2006 – 146 с</w:t>
      </w:r>
      <w:r w:rsidRPr="00F562F0">
        <w:rPr>
          <w:szCs w:val="28"/>
        </w:rPr>
        <w:t xml:space="preserve">. </w:t>
      </w:r>
    </w:p>
    <w:p w14:paraId="2CB549E9" w14:textId="77777777" w:rsidR="009B4C5F" w:rsidRDefault="009B4C5F" w:rsidP="009B4C5F">
      <w:pPr>
        <w:ind w:firstLine="748"/>
        <w:rPr>
          <w:szCs w:val="28"/>
        </w:rPr>
      </w:pPr>
      <w:r w:rsidRPr="00F562F0">
        <w:rPr>
          <w:szCs w:val="28"/>
        </w:rPr>
        <w:t xml:space="preserve">[2] </w:t>
      </w:r>
      <w:r>
        <w:rPr>
          <w:szCs w:val="28"/>
        </w:rPr>
        <w:t xml:space="preserve">Вирт Н. Алгоритмы и структуры данных: учебное пособие / </w:t>
      </w:r>
      <w:proofErr w:type="spellStart"/>
      <w:r>
        <w:rPr>
          <w:szCs w:val="28"/>
        </w:rPr>
        <w:t>Н.Вирт</w:t>
      </w:r>
      <w:proofErr w:type="spellEnd"/>
      <w:r>
        <w:rPr>
          <w:szCs w:val="28"/>
        </w:rPr>
        <w:t xml:space="preserve"> – М</w:t>
      </w:r>
      <w:r w:rsidRPr="00BD0B81">
        <w:rPr>
          <w:szCs w:val="28"/>
        </w:rPr>
        <w:t>.</w:t>
      </w:r>
      <w:r>
        <w:rPr>
          <w:szCs w:val="28"/>
        </w:rPr>
        <w:t>: Мир, 1989 – 126 с.</w:t>
      </w:r>
    </w:p>
    <w:p w14:paraId="43FAC754" w14:textId="33268EF4" w:rsidR="00091FBC" w:rsidRDefault="00091FBC" w:rsidP="009B4C5F">
      <w:pPr>
        <w:ind w:firstLine="748"/>
      </w:pPr>
      <w:r w:rsidRPr="00091FBC">
        <w:rPr>
          <w:szCs w:val="28"/>
        </w:rPr>
        <w:t>[</w:t>
      </w:r>
      <w:r w:rsidR="001015A3">
        <w:rPr>
          <w:szCs w:val="28"/>
        </w:rPr>
        <w:t>3</w:t>
      </w:r>
      <w:r w:rsidRPr="00091FBC">
        <w:rPr>
          <w:szCs w:val="28"/>
        </w:rPr>
        <w:t>]</w:t>
      </w:r>
      <w:r>
        <w:rPr>
          <w:szCs w:val="28"/>
        </w:rPr>
        <w:t xml:space="preserve"> </w:t>
      </w:r>
      <w:r>
        <w:t xml:space="preserve">Серебряная, Л. В. Структуры и алгоритмы обработки </w:t>
      </w:r>
      <w:proofErr w:type="gramStart"/>
      <w:r>
        <w:t>данных :</w:t>
      </w:r>
      <w:proofErr w:type="gramEnd"/>
      <w:r>
        <w:t xml:space="preserve"> учебно-метод. пособие / Л. В. Серебряная, И. М. Марина. – </w:t>
      </w:r>
      <w:proofErr w:type="gramStart"/>
      <w:r>
        <w:t>Минск :</w:t>
      </w:r>
      <w:proofErr w:type="gramEnd"/>
      <w:r>
        <w:t xml:space="preserve"> БГУИР, 2013. – 51 с.</w:t>
      </w:r>
    </w:p>
    <w:p w14:paraId="1F7B98DB" w14:textId="642F3D40" w:rsidR="00001668" w:rsidRDefault="00001668" w:rsidP="00001668">
      <w:pPr>
        <w:pStyle w:val="a2"/>
      </w:pPr>
      <w:r w:rsidRPr="00001668">
        <w:t>[</w:t>
      </w:r>
      <w:r w:rsidR="001015A3">
        <w:t>4</w:t>
      </w:r>
      <w:r w:rsidRPr="00001668">
        <w:t xml:space="preserve">] </w:t>
      </w:r>
      <w:r>
        <w:t xml:space="preserve">Документация </w:t>
      </w:r>
      <w:r>
        <w:rPr>
          <w:lang w:val="en-US"/>
        </w:rPr>
        <w:t>Embarcadero</w:t>
      </w:r>
      <w:r w:rsidRPr="00001668">
        <w:t xml:space="preserve"> </w:t>
      </w:r>
      <w:r>
        <w:t xml:space="preserve">к </w:t>
      </w:r>
      <w:r>
        <w:rPr>
          <w:lang w:val="en-US"/>
        </w:rPr>
        <w:t>C</w:t>
      </w:r>
      <w:r w:rsidRPr="00001668">
        <w:t xml:space="preserve">++ </w:t>
      </w:r>
      <w:r>
        <w:rPr>
          <w:lang w:val="en-US"/>
        </w:rPr>
        <w:t>Builder</w:t>
      </w:r>
      <w:r w:rsidRPr="00001668">
        <w:t xml:space="preserve"> [</w:t>
      </w:r>
      <w:r>
        <w:t>Электронный ресурс</w:t>
      </w:r>
      <w:r w:rsidRPr="00001668">
        <w:t>]</w:t>
      </w:r>
      <w:r>
        <w:t xml:space="preserve">. – Режим доступа: </w:t>
      </w:r>
      <w:r w:rsidRPr="00001668">
        <w:t>https://docwiki.embarcadero.com/RADStudio/Sydney/en/C%2B</w:t>
      </w:r>
      <w:r>
        <w:t xml:space="preserve"> </w:t>
      </w:r>
      <w:r w:rsidRPr="00001668">
        <w:t>%2BBuilder_Developer%27s</w:t>
      </w:r>
      <w:r>
        <w:t>_</w:t>
      </w:r>
      <w:r w:rsidRPr="00001668">
        <w:t>Guide</w:t>
      </w:r>
      <w:r w:rsidR="001015A3">
        <w:t xml:space="preserve">. – Дата доступа </w:t>
      </w:r>
      <w:proofErr w:type="gramStart"/>
      <w:r w:rsidR="001015A3">
        <w:t>16.12.2022</w:t>
      </w:r>
      <w:r>
        <w:t xml:space="preserve"> </w:t>
      </w:r>
      <w:r w:rsidR="001015A3">
        <w:t>.</w:t>
      </w:r>
      <w:proofErr w:type="gramEnd"/>
    </w:p>
    <w:p w14:paraId="3961B333" w14:textId="5578DADE" w:rsidR="00001668" w:rsidRDefault="00001668" w:rsidP="00001668">
      <w:pPr>
        <w:pStyle w:val="aff4"/>
      </w:pPr>
      <w:r>
        <w:t>[</w:t>
      </w:r>
      <w:r w:rsidR="001015A3">
        <w:t>5</w:t>
      </w:r>
      <w:r>
        <w:t>]</w:t>
      </w:r>
      <w:r w:rsidRPr="00E5628E">
        <w:t xml:space="preserve"> </w:t>
      </w:r>
      <w:r>
        <w:t xml:space="preserve">Мартин Р. Чистый код: создание, анализ и рефакторинг. Библиотека программиста. - СПб.: Питер. 2018. </w:t>
      </w:r>
      <w:r w:rsidRPr="003E1A32">
        <w:t>–</w:t>
      </w:r>
      <w:r>
        <w:t xml:space="preserve"> 464 с.</w:t>
      </w:r>
    </w:p>
    <w:p w14:paraId="6E8A5A05" w14:textId="50A217A2" w:rsidR="001015A3" w:rsidRDefault="001015A3" w:rsidP="001015A3">
      <w:pPr>
        <w:pStyle w:val="a2"/>
      </w:pPr>
      <w:r w:rsidRPr="00001668">
        <w:t>[</w:t>
      </w:r>
      <w:r>
        <w:t>6</w:t>
      </w:r>
      <w:r w:rsidRPr="00001668">
        <w:t xml:space="preserve">] </w:t>
      </w:r>
      <w:r>
        <w:t xml:space="preserve">Документация к языку </w:t>
      </w:r>
      <w:r>
        <w:rPr>
          <w:lang w:val="en-US"/>
        </w:rPr>
        <w:t>C</w:t>
      </w:r>
      <w:r w:rsidRPr="00001668">
        <w:t xml:space="preserve"> [</w:t>
      </w:r>
      <w:r>
        <w:t>Электронный ресурс</w:t>
      </w:r>
      <w:r w:rsidRPr="00001668">
        <w:t>]</w:t>
      </w:r>
      <w:r>
        <w:t xml:space="preserve">. – Режим доступа: </w:t>
      </w:r>
      <w:r w:rsidRPr="00001668">
        <w:rPr>
          <w:lang w:val="en-US"/>
        </w:rPr>
        <w:t>https</w:t>
      </w:r>
      <w:r w:rsidRPr="00001668">
        <w:t>://</w:t>
      </w:r>
      <w:proofErr w:type="spellStart"/>
      <w:r w:rsidRPr="00001668">
        <w:rPr>
          <w:lang w:val="en-US"/>
        </w:rPr>
        <w:t>devdocs</w:t>
      </w:r>
      <w:proofErr w:type="spellEnd"/>
      <w:r w:rsidRPr="00001668">
        <w:t>.</w:t>
      </w:r>
      <w:r w:rsidRPr="00001668">
        <w:rPr>
          <w:lang w:val="en-US"/>
        </w:rPr>
        <w:t>io</w:t>
      </w:r>
      <w:r w:rsidRPr="00001668">
        <w:t>/</w:t>
      </w:r>
      <w:r w:rsidRPr="00001668">
        <w:rPr>
          <w:lang w:val="en-US"/>
        </w:rPr>
        <w:t>c</w:t>
      </w:r>
      <w:r w:rsidRPr="00001668">
        <w:t>/</w:t>
      </w:r>
      <w:r>
        <w:t>. – Дата доступа 16.12.2022</w:t>
      </w:r>
      <w:r>
        <w:t>.</w:t>
      </w:r>
    </w:p>
    <w:p w14:paraId="5F13EFBF" w14:textId="1E525F16" w:rsidR="001015A3" w:rsidRPr="001015A3" w:rsidRDefault="001015A3" w:rsidP="001015A3">
      <w:pPr>
        <w:pStyle w:val="a2"/>
      </w:pPr>
      <w:r w:rsidRPr="001015A3">
        <w:t>[</w:t>
      </w:r>
      <w:r>
        <w:t>7</w:t>
      </w:r>
      <w:r w:rsidRPr="001015A3">
        <w:t xml:space="preserve">] </w:t>
      </w:r>
      <w:r w:rsidRPr="001015A3">
        <w:t>Гордон</w:t>
      </w:r>
      <w:r>
        <w:t xml:space="preserve"> Ф.</w:t>
      </w:r>
      <w:r w:rsidRPr="001015A3">
        <w:t xml:space="preserve"> Маленькая зеленая книга</w:t>
      </w:r>
      <w:r>
        <w:t xml:space="preserve"> </w:t>
      </w:r>
      <w:r>
        <w:t>–</w:t>
      </w:r>
      <w:r w:rsidRPr="001015A3">
        <w:t xml:space="preserve"> 175</w:t>
      </w:r>
      <w:r>
        <w:t xml:space="preserve"> с.</w:t>
      </w:r>
    </w:p>
    <w:p w14:paraId="1281D64B" w14:textId="5D64E332" w:rsidR="001015A3" w:rsidRPr="001015A3" w:rsidRDefault="001015A3" w:rsidP="001015A3">
      <w:pPr>
        <w:pStyle w:val="a2"/>
      </w:pPr>
      <w:r w:rsidRPr="001015A3">
        <w:t xml:space="preserve">[8] </w:t>
      </w:r>
      <w:r w:rsidRPr="001015A3">
        <w:t>Вероятность выигрыша в покере</w:t>
      </w:r>
      <w:r w:rsidRPr="001015A3">
        <w:t xml:space="preserve"> [</w:t>
      </w:r>
      <w:r>
        <w:t>Электронный ресурс</w:t>
      </w:r>
      <w:r w:rsidRPr="001015A3">
        <w:t>]</w:t>
      </w:r>
      <w:r>
        <w:t xml:space="preserve">. </w:t>
      </w:r>
      <w:r>
        <w:t>–</w:t>
      </w:r>
      <w:r>
        <w:t xml:space="preserve"> </w:t>
      </w:r>
      <w:hyperlink r:id="rId46" w:history="1">
        <w:r w:rsidRPr="007B5356">
          <w:rPr>
            <w:rStyle w:val="ae"/>
          </w:rPr>
          <w:t>https://habr.com/ru/post/576288/</w:t>
        </w:r>
      </w:hyperlink>
      <w:r>
        <w:t>. – Дата доступа 16.12.2022.</w:t>
      </w:r>
    </w:p>
    <w:p w14:paraId="4BEF60CF" w14:textId="77777777" w:rsidR="00001668" w:rsidRPr="00001668" w:rsidRDefault="00001668" w:rsidP="00001668">
      <w:pPr>
        <w:pStyle w:val="a2"/>
      </w:pPr>
    </w:p>
    <w:p w14:paraId="344E7ED8" w14:textId="26065824" w:rsidR="009B4C5F" w:rsidRDefault="009B4C5F" w:rsidP="009B4C5F">
      <w:pPr>
        <w:pStyle w:val="a9"/>
      </w:pPr>
      <w:bookmarkStart w:id="26" w:name="_Toc122154453"/>
      <w:r>
        <w:lastRenderedPageBreak/>
        <w:t>Приложение А</w:t>
      </w:r>
      <w:bookmarkEnd w:id="26"/>
    </w:p>
    <w:p w14:paraId="6BCC3C0D" w14:textId="5D6FBA03" w:rsidR="009B4C5F" w:rsidRDefault="009B4C5F" w:rsidP="009B4C5F">
      <w:pPr>
        <w:pStyle w:val="afa"/>
      </w:pPr>
      <w:r>
        <w:t>(обязательное)</w:t>
      </w:r>
    </w:p>
    <w:p w14:paraId="5C7010ED" w14:textId="299E9D87" w:rsidR="009B4C5F" w:rsidRPr="001015A3" w:rsidRDefault="009B4C5F" w:rsidP="009B4C5F">
      <w:pPr>
        <w:pStyle w:val="afa"/>
      </w:pPr>
      <w:r>
        <w:t xml:space="preserve">Исходный код </w:t>
      </w:r>
      <w:r w:rsidR="001015A3">
        <w:t xml:space="preserve">модуля </w:t>
      </w:r>
      <w:r w:rsidR="001015A3">
        <w:rPr>
          <w:lang w:val="en-US"/>
        </w:rPr>
        <w:t>Auxiliary</w:t>
      </w:r>
    </w:p>
    <w:p w14:paraId="1C1F11D5" w14:textId="77777777" w:rsidR="001015A3" w:rsidRPr="00593D11" w:rsidRDefault="001015A3" w:rsidP="00ED7990">
      <w:pPr>
        <w:pStyle w:val="afe"/>
        <w:ind w:firstLine="0"/>
        <w:rPr>
          <w:lang w:val="ru-RU"/>
        </w:rPr>
      </w:pPr>
    </w:p>
    <w:p w14:paraId="6EFBC9E7" w14:textId="77777777" w:rsidR="001015A3" w:rsidRDefault="001015A3" w:rsidP="001015A3">
      <w:pPr>
        <w:pStyle w:val="afe"/>
      </w:pPr>
      <w:r>
        <w:t>#include &lt;</w:t>
      </w:r>
      <w:proofErr w:type="spellStart"/>
      <w:r>
        <w:t>stdio.h</w:t>
      </w:r>
      <w:proofErr w:type="spellEnd"/>
      <w:r>
        <w:t>&gt;</w:t>
      </w:r>
    </w:p>
    <w:p w14:paraId="4C7DA598" w14:textId="77777777" w:rsidR="001015A3" w:rsidRDefault="001015A3" w:rsidP="001015A3">
      <w:pPr>
        <w:pStyle w:val="afe"/>
      </w:pPr>
      <w:r>
        <w:t>#include &lt;</w:t>
      </w:r>
      <w:proofErr w:type="spellStart"/>
      <w:r>
        <w:t>time.h</w:t>
      </w:r>
      <w:proofErr w:type="spellEnd"/>
      <w:r>
        <w:t>&gt;</w:t>
      </w:r>
    </w:p>
    <w:p w14:paraId="0B4689AB" w14:textId="77777777" w:rsidR="001015A3" w:rsidRDefault="001015A3" w:rsidP="001015A3">
      <w:pPr>
        <w:pStyle w:val="afe"/>
      </w:pPr>
      <w:r>
        <w:t>#include &lt;</w:t>
      </w:r>
      <w:proofErr w:type="spellStart"/>
      <w:r>
        <w:t>stdlib.h</w:t>
      </w:r>
      <w:proofErr w:type="spellEnd"/>
      <w:r>
        <w:t>&gt;</w:t>
      </w:r>
    </w:p>
    <w:p w14:paraId="2C1C299B" w14:textId="77777777" w:rsidR="001015A3" w:rsidRDefault="001015A3" w:rsidP="001015A3">
      <w:pPr>
        <w:pStyle w:val="afe"/>
      </w:pPr>
    </w:p>
    <w:p w14:paraId="4F74F9E5" w14:textId="77777777" w:rsidR="001015A3" w:rsidRDefault="001015A3" w:rsidP="001015A3">
      <w:pPr>
        <w:pStyle w:val="afe"/>
      </w:pPr>
      <w:r>
        <w:t>#</w:t>
      </w:r>
      <w:proofErr w:type="gramStart"/>
      <w:r>
        <w:t>define</w:t>
      </w:r>
      <w:proofErr w:type="gramEnd"/>
      <w:r>
        <w:t xml:space="preserve"> PLAYER          0</w:t>
      </w:r>
    </w:p>
    <w:p w14:paraId="55A3B72F" w14:textId="77777777" w:rsidR="001015A3" w:rsidRDefault="001015A3" w:rsidP="001015A3">
      <w:pPr>
        <w:pStyle w:val="afe"/>
      </w:pPr>
      <w:r>
        <w:t>#</w:t>
      </w:r>
      <w:proofErr w:type="gramStart"/>
      <w:r>
        <w:t>define</w:t>
      </w:r>
      <w:proofErr w:type="gramEnd"/>
      <w:r>
        <w:t xml:space="preserve"> START_BALANCE   10000</w:t>
      </w:r>
    </w:p>
    <w:p w14:paraId="04B75C9F" w14:textId="77777777" w:rsidR="001015A3" w:rsidRDefault="001015A3" w:rsidP="001015A3">
      <w:pPr>
        <w:pStyle w:val="afe"/>
      </w:pPr>
    </w:p>
    <w:p w14:paraId="0968EB60" w14:textId="77777777" w:rsidR="001015A3" w:rsidRDefault="001015A3" w:rsidP="001015A3">
      <w:pPr>
        <w:pStyle w:val="afe"/>
      </w:pPr>
      <w:r>
        <w:t xml:space="preserve">#define DRAW         </w:t>
      </w:r>
      <w:proofErr w:type="gramStart"/>
      <w:r>
        <w:t xml:space="preserve">   (</w:t>
      </w:r>
      <w:proofErr w:type="gramEnd"/>
      <w:r>
        <w:t>-1)</w:t>
      </w:r>
    </w:p>
    <w:p w14:paraId="191A6A6A" w14:textId="77777777" w:rsidR="001015A3" w:rsidRDefault="001015A3" w:rsidP="001015A3">
      <w:pPr>
        <w:pStyle w:val="afe"/>
      </w:pPr>
      <w:r>
        <w:t>#</w:t>
      </w:r>
      <w:proofErr w:type="gramStart"/>
      <w:r>
        <w:t>define</w:t>
      </w:r>
      <w:proofErr w:type="gramEnd"/>
      <w:r>
        <w:t xml:space="preserve"> OUT_OF_GAME     0</w:t>
      </w:r>
    </w:p>
    <w:p w14:paraId="25712240" w14:textId="77777777" w:rsidR="001015A3" w:rsidRDefault="001015A3" w:rsidP="001015A3">
      <w:pPr>
        <w:pStyle w:val="afe"/>
      </w:pPr>
      <w:r>
        <w:t>#</w:t>
      </w:r>
      <w:proofErr w:type="gramStart"/>
      <w:r>
        <w:t>define</w:t>
      </w:r>
      <w:proofErr w:type="gramEnd"/>
      <w:r>
        <w:t xml:space="preserve"> FOLD            1</w:t>
      </w:r>
    </w:p>
    <w:p w14:paraId="003BBE81" w14:textId="77777777" w:rsidR="001015A3" w:rsidRDefault="001015A3" w:rsidP="001015A3">
      <w:pPr>
        <w:pStyle w:val="afe"/>
      </w:pPr>
      <w:r>
        <w:t>#</w:t>
      </w:r>
      <w:proofErr w:type="gramStart"/>
      <w:r>
        <w:t>define</w:t>
      </w:r>
      <w:proofErr w:type="gramEnd"/>
      <w:r>
        <w:t xml:space="preserve"> CHECK           2</w:t>
      </w:r>
    </w:p>
    <w:p w14:paraId="0F0818C2" w14:textId="77777777" w:rsidR="001015A3" w:rsidRDefault="001015A3" w:rsidP="001015A3">
      <w:pPr>
        <w:pStyle w:val="afe"/>
      </w:pPr>
      <w:r>
        <w:t>#</w:t>
      </w:r>
      <w:proofErr w:type="gramStart"/>
      <w:r>
        <w:t>define</w:t>
      </w:r>
      <w:proofErr w:type="gramEnd"/>
      <w:r>
        <w:t xml:space="preserve"> CALL            3</w:t>
      </w:r>
    </w:p>
    <w:p w14:paraId="44AA7F4D" w14:textId="77777777" w:rsidR="001015A3" w:rsidRDefault="001015A3" w:rsidP="001015A3">
      <w:pPr>
        <w:pStyle w:val="afe"/>
      </w:pPr>
      <w:r>
        <w:t>#</w:t>
      </w:r>
      <w:proofErr w:type="gramStart"/>
      <w:r>
        <w:t>define</w:t>
      </w:r>
      <w:proofErr w:type="gramEnd"/>
      <w:r>
        <w:t xml:space="preserve"> BET             4</w:t>
      </w:r>
    </w:p>
    <w:p w14:paraId="5BE2975A" w14:textId="77777777" w:rsidR="001015A3" w:rsidRDefault="001015A3" w:rsidP="001015A3">
      <w:pPr>
        <w:pStyle w:val="afe"/>
      </w:pPr>
      <w:r>
        <w:t>#</w:t>
      </w:r>
      <w:proofErr w:type="gramStart"/>
      <w:r>
        <w:t>define</w:t>
      </w:r>
      <w:proofErr w:type="gramEnd"/>
      <w:r>
        <w:t xml:space="preserve"> ALL_IN          5</w:t>
      </w:r>
    </w:p>
    <w:p w14:paraId="1ED536B5" w14:textId="77777777" w:rsidR="001015A3" w:rsidRDefault="001015A3" w:rsidP="001015A3">
      <w:pPr>
        <w:pStyle w:val="afe"/>
      </w:pPr>
    </w:p>
    <w:p w14:paraId="74A07D84" w14:textId="77777777" w:rsidR="001015A3" w:rsidRDefault="001015A3" w:rsidP="001015A3">
      <w:pPr>
        <w:pStyle w:val="afe"/>
      </w:pPr>
      <w:r>
        <w:t>#</w:t>
      </w:r>
      <w:proofErr w:type="gramStart"/>
      <w:r>
        <w:t>define</w:t>
      </w:r>
      <w:proofErr w:type="gramEnd"/>
      <w:r>
        <w:t xml:space="preserve"> ACE             12</w:t>
      </w:r>
    </w:p>
    <w:p w14:paraId="4BFC20E5" w14:textId="77777777" w:rsidR="001015A3" w:rsidRDefault="001015A3" w:rsidP="001015A3">
      <w:pPr>
        <w:pStyle w:val="afe"/>
      </w:pPr>
      <w:r>
        <w:t>#</w:t>
      </w:r>
      <w:proofErr w:type="gramStart"/>
      <w:r>
        <w:t>define</w:t>
      </w:r>
      <w:proofErr w:type="gramEnd"/>
      <w:r>
        <w:t xml:space="preserve"> KING            11</w:t>
      </w:r>
    </w:p>
    <w:p w14:paraId="2286D96B" w14:textId="77777777" w:rsidR="001015A3" w:rsidRDefault="001015A3" w:rsidP="001015A3">
      <w:pPr>
        <w:pStyle w:val="afe"/>
      </w:pPr>
      <w:r>
        <w:t>#</w:t>
      </w:r>
      <w:proofErr w:type="gramStart"/>
      <w:r>
        <w:t>define</w:t>
      </w:r>
      <w:proofErr w:type="gramEnd"/>
      <w:r>
        <w:t xml:space="preserve"> QUEEN           10</w:t>
      </w:r>
    </w:p>
    <w:p w14:paraId="2A4FAAC0" w14:textId="77777777" w:rsidR="001015A3" w:rsidRDefault="001015A3" w:rsidP="001015A3">
      <w:pPr>
        <w:pStyle w:val="afe"/>
      </w:pPr>
      <w:r>
        <w:t>#</w:t>
      </w:r>
      <w:proofErr w:type="gramStart"/>
      <w:r>
        <w:t>define</w:t>
      </w:r>
      <w:proofErr w:type="gramEnd"/>
      <w:r>
        <w:t xml:space="preserve"> JACK            9</w:t>
      </w:r>
    </w:p>
    <w:p w14:paraId="4D564929" w14:textId="77777777" w:rsidR="001015A3" w:rsidRDefault="001015A3" w:rsidP="001015A3">
      <w:pPr>
        <w:pStyle w:val="afe"/>
      </w:pPr>
      <w:r>
        <w:t>#</w:t>
      </w:r>
      <w:proofErr w:type="gramStart"/>
      <w:r>
        <w:t>define</w:t>
      </w:r>
      <w:proofErr w:type="gramEnd"/>
      <w:r>
        <w:t xml:space="preserve"> TEN             8</w:t>
      </w:r>
    </w:p>
    <w:p w14:paraId="024199B1" w14:textId="77777777" w:rsidR="001015A3" w:rsidRDefault="001015A3" w:rsidP="001015A3">
      <w:pPr>
        <w:pStyle w:val="afe"/>
      </w:pPr>
    </w:p>
    <w:p w14:paraId="29B1CF14" w14:textId="77777777" w:rsidR="001015A3" w:rsidRDefault="001015A3" w:rsidP="001015A3">
      <w:pPr>
        <w:pStyle w:val="afe"/>
      </w:pPr>
      <w:r>
        <w:t>#</w:t>
      </w:r>
      <w:proofErr w:type="gramStart"/>
      <w:r>
        <w:t>define</w:t>
      </w:r>
      <w:proofErr w:type="gramEnd"/>
      <w:r>
        <w:t xml:space="preserve"> VALUES          13</w:t>
      </w:r>
    </w:p>
    <w:p w14:paraId="2561F974" w14:textId="77777777" w:rsidR="001015A3" w:rsidRDefault="001015A3" w:rsidP="001015A3">
      <w:pPr>
        <w:pStyle w:val="afe"/>
      </w:pPr>
      <w:r>
        <w:t>#</w:t>
      </w:r>
      <w:proofErr w:type="gramStart"/>
      <w:r>
        <w:t>define</w:t>
      </w:r>
      <w:proofErr w:type="gramEnd"/>
      <w:r>
        <w:t xml:space="preserve"> SUITS           4</w:t>
      </w:r>
    </w:p>
    <w:p w14:paraId="3AAB90B0" w14:textId="77777777" w:rsidR="001015A3" w:rsidRDefault="001015A3" w:rsidP="001015A3">
      <w:pPr>
        <w:pStyle w:val="afe"/>
      </w:pPr>
      <w:r>
        <w:t>#</w:t>
      </w:r>
      <w:proofErr w:type="gramStart"/>
      <w:r>
        <w:t>define</w:t>
      </w:r>
      <w:proofErr w:type="gramEnd"/>
      <w:r>
        <w:t xml:space="preserve"> COMBINATIONS    11</w:t>
      </w:r>
    </w:p>
    <w:p w14:paraId="62DA7698" w14:textId="77777777" w:rsidR="001015A3" w:rsidRDefault="001015A3" w:rsidP="001015A3">
      <w:pPr>
        <w:pStyle w:val="afe"/>
      </w:pPr>
      <w:r>
        <w:t>#</w:t>
      </w:r>
      <w:proofErr w:type="gramStart"/>
      <w:r>
        <w:t>define</w:t>
      </w:r>
      <w:proofErr w:type="gramEnd"/>
      <w:r>
        <w:t xml:space="preserve"> DECK_SIZE       52</w:t>
      </w:r>
    </w:p>
    <w:p w14:paraId="72048A12" w14:textId="77777777" w:rsidR="001015A3" w:rsidRDefault="001015A3" w:rsidP="001015A3">
      <w:pPr>
        <w:pStyle w:val="afe"/>
      </w:pPr>
      <w:r>
        <w:t>#</w:t>
      </w:r>
      <w:proofErr w:type="gramStart"/>
      <w:r>
        <w:t>define</w:t>
      </w:r>
      <w:proofErr w:type="gramEnd"/>
      <w:r>
        <w:t xml:space="preserve"> CARD_BACK       52</w:t>
      </w:r>
    </w:p>
    <w:p w14:paraId="3331C11C" w14:textId="77777777" w:rsidR="001015A3" w:rsidRDefault="001015A3" w:rsidP="001015A3">
      <w:pPr>
        <w:pStyle w:val="afe"/>
      </w:pPr>
      <w:r>
        <w:t>#</w:t>
      </w:r>
      <w:proofErr w:type="gramStart"/>
      <w:r>
        <w:t>define</w:t>
      </w:r>
      <w:proofErr w:type="gramEnd"/>
      <w:r>
        <w:t xml:space="preserve"> PLAYER_CARDS    2</w:t>
      </w:r>
    </w:p>
    <w:p w14:paraId="16CA30A8" w14:textId="77777777" w:rsidR="001015A3" w:rsidRDefault="001015A3" w:rsidP="001015A3">
      <w:pPr>
        <w:pStyle w:val="afe"/>
      </w:pPr>
      <w:r>
        <w:t xml:space="preserve">#define PLAYED       </w:t>
      </w:r>
      <w:proofErr w:type="gramStart"/>
      <w:r>
        <w:t xml:space="preserve">   (</w:t>
      </w:r>
      <w:proofErr w:type="gramEnd"/>
      <w:r>
        <w:t>-1)</w:t>
      </w:r>
    </w:p>
    <w:p w14:paraId="65B95C92" w14:textId="77777777" w:rsidR="001015A3" w:rsidRDefault="001015A3" w:rsidP="001015A3">
      <w:pPr>
        <w:pStyle w:val="afe"/>
      </w:pPr>
      <w:r>
        <w:t xml:space="preserve">#define BACK         </w:t>
      </w:r>
      <w:proofErr w:type="gramStart"/>
      <w:r>
        <w:t xml:space="preserve">   (</w:t>
      </w:r>
      <w:proofErr w:type="gramEnd"/>
      <w:r>
        <w:t>-1)</w:t>
      </w:r>
    </w:p>
    <w:p w14:paraId="13212814" w14:textId="77777777" w:rsidR="001015A3" w:rsidRDefault="001015A3" w:rsidP="001015A3">
      <w:pPr>
        <w:pStyle w:val="afe"/>
      </w:pPr>
    </w:p>
    <w:p w14:paraId="7A0B5556" w14:textId="77777777" w:rsidR="001015A3" w:rsidRDefault="001015A3" w:rsidP="001015A3">
      <w:pPr>
        <w:pStyle w:val="afe"/>
      </w:pPr>
      <w:r>
        <w:t>#</w:t>
      </w:r>
      <w:proofErr w:type="gramStart"/>
      <w:r>
        <w:t>define</w:t>
      </w:r>
      <w:proofErr w:type="gramEnd"/>
      <w:r>
        <w:t xml:space="preserve"> NOT_COMBINATION 0</w:t>
      </w:r>
    </w:p>
    <w:p w14:paraId="1FD5CEC9" w14:textId="77777777" w:rsidR="001015A3" w:rsidRDefault="001015A3" w:rsidP="001015A3">
      <w:pPr>
        <w:pStyle w:val="afe"/>
      </w:pPr>
      <w:r>
        <w:t>#</w:t>
      </w:r>
      <w:proofErr w:type="gramStart"/>
      <w:r>
        <w:t>define</w:t>
      </w:r>
      <w:proofErr w:type="gramEnd"/>
      <w:r>
        <w:t xml:space="preserve"> HIGH_CARD       1</w:t>
      </w:r>
    </w:p>
    <w:p w14:paraId="686AC950" w14:textId="77777777" w:rsidR="001015A3" w:rsidRDefault="001015A3" w:rsidP="001015A3">
      <w:pPr>
        <w:pStyle w:val="afe"/>
      </w:pPr>
      <w:r>
        <w:t>#</w:t>
      </w:r>
      <w:proofErr w:type="gramStart"/>
      <w:r>
        <w:t>define</w:t>
      </w:r>
      <w:proofErr w:type="gramEnd"/>
      <w:r>
        <w:t xml:space="preserve"> PAIR            2</w:t>
      </w:r>
    </w:p>
    <w:p w14:paraId="63B9E929" w14:textId="77777777" w:rsidR="001015A3" w:rsidRDefault="001015A3" w:rsidP="001015A3">
      <w:pPr>
        <w:pStyle w:val="afe"/>
      </w:pPr>
      <w:r>
        <w:t>#</w:t>
      </w:r>
      <w:proofErr w:type="gramStart"/>
      <w:r>
        <w:t>define</w:t>
      </w:r>
      <w:proofErr w:type="gramEnd"/>
      <w:r>
        <w:t xml:space="preserve"> TWO_PAIRS       3</w:t>
      </w:r>
    </w:p>
    <w:p w14:paraId="6E32C7B2" w14:textId="77777777" w:rsidR="001015A3" w:rsidRDefault="001015A3" w:rsidP="001015A3">
      <w:pPr>
        <w:pStyle w:val="afe"/>
      </w:pPr>
      <w:r>
        <w:t>#</w:t>
      </w:r>
      <w:proofErr w:type="gramStart"/>
      <w:r>
        <w:t>define</w:t>
      </w:r>
      <w:proofErr w:type="gramEnd"/>
      <w:r>
        <w:t xml:space="preserve"> THREE_OF_A_KIND 4</w:t>
      </w:r>
    </w:p>
    <w:p w14:paraId="2D23F6E5" w14:textId="77777777" w:rsidR="001015A3" w:rsidRDefault="001015A3" w:rsidP="001015A3">
      <w:pPr>
        <w:pStyle w:val="afe"/>
      </w:pPr>
      <w:r>
        <w:t>#</w:t>
      </w:r>
      <w:proofErr w:type="gramStart"/>
      <w:r>
        <w:t>define</w:t>
      </w:r>
      <w:proofErr w:type="gramEnd"/>
      <w:r>
        <w:t xml:space="preserve"> STRAIGHT        5</w:t>
      </w:r>
    </w:p>
    <w:p w14:paraId="57C37326" w14:textId="77777777" w:rsidR="001015A3" w:rsidRDefault="001015A3" w:rsidP="001015A3">
      <w:pPr>
        <w:pStyle w:val="afe"/>
      </w:pPr>
      <w:r>
        <w:t>#</w:t>
      </w:r>
      <w:proofErr w:type="gramStart"/>
      <w:r>
        <w:t>define</w:t>
      </w:r>
      <w:proofErr w:type="gramEnd"/>
      <w:r>
        <w:t xml:space="preserve"> FLUSH           6</w:t>
      </w:r>
    </w:p>
    <w:p w14:paraId="00256F58" w14:textId="77777777" w:rsidR="001015A3" w:rsidRDefault="001015A3" w:rsidP="001015A3">
      <w:pPr>
        <w:pStyle w:val="afe"/>
      </w:pPr>
      <w:r>
        <w:t>#</w:t>
      </w:r>
      <w:proofErr w:type="gramStart"/>
      <w:r>
        <w:t>define</w:t>
      </w:r>
      <w:proofErr w:type="gramEnd"/>
      <w:r>
        <w:t xml:space="preserve"> FULL_HOUSE      7</w:t>
      </w:r>
    </w:p>
    <w:p w14:paraId="372D4415" w14:textId="77777777" w:rsidR="001015A3" w:rsidRDefault="001015A3" w:rsidP="001015A3">
      <w:pPr>
        <w:pStyle w:val="afe"/>
      </w:pPr>
      <w:r>
        <w:t>#</w:t>
      </w:r>
      <w:proofErr w:type="gramStart"/>
      <w:r>
        <w:t>define</w:t>
      </w:r>
      <w:proofErr w:type="gramEnd"/>
      <w:r>
        <w:t xml:space="preserve"> FOUR_OF_A_KIND  8</w:t>
      </w:r>
    </w:p>
    <w:p w14:paraId="5E99AD8C" w14:textId="77777777" w:rsidR="001015A3" w:rsidRDefault="001015A3" w:rsidP="001015A3">
      <w:pPr>
        <w:pStyle w:val="afe"/>
      </w:pPr>
      <w:r>
        <w:t>#</w:t>
      </w:r>
      <w:proofErr w:type="gramStart"/>
      <w:r>
        <w:t>define</w:t>
      </w:r>
      <w:proofErr w:type="gramEnd"/>
      <w:r>
        <w:t xml:space="preserve"> STRAIGHT_FLUSH  9</w:t>
      </w:r>
    </w:p>
    <w:p w14:paraId="48A3CCDE" w14:textId="77777777" w:rsidR="001015A3" w:rsidRDefault="001015A3" w:rsidP="001015A3">
      <w:pPr>
        <w:pStyle w:val="afe"/>
      </w:pPr>
      <w:r>
        <w:t>#</w:t>
      </w:r>
      <w:proofErr w:type="gramStart"/>
      <w:r>
        <w:t>define</w:t>
      </w:r>
      <w:proofErr w:type="gramEnd"/>
      <w:r>
        <w:t xml:space="preserve"> ROYAL_FLUSH     10</w:t>
      </w:r>
    </w:p>
    <w:p w14:paraId="4EF747E6" w14:textId="77777777" w:rsidR="001015A3" w:rsidRDefault="001015A3" w:rsidP="001015A3">
      <w:pPr>
        <w:pStyle w:val="afe"/>
      </w:pPr>
      <w:r>
        <w:t>#</w:t>
      </w:r>
      <w:proofErr w:type="gramStart"/>
      <w:r>
        <w:t>define</w:t>
      </w:r>
      <w:proofErr w:type="gramEnd"/>
      <w:r>
        <w:t xml:space="preserve"> SF_CMB_LEN      4</w:t>
      </w:r>
    </w:p>
    <w:p w14:paraId="7F8E27EE" w14:textId="77777777" w:rsidR="001015A3" w:rsidRDefault="001015A3" w:rsidP="001015A3">
      <w:pPr>
        <w:pStyle w:val="afe"/>
      </w:pPr>
    </w:p>
    <w:p w14:paraId="0B9ECC73" w14:textId="77777777" w:rsidR="001015A3" w:rsidRDefault="001015A3" w:rsidP="001015A3">
      <w:pPr>
        <w:pStyle w:val="afe"/>
      </w:pPr>
      <w:r>
        <w:t>#define BET_</w:t>
      </w:r>
      <w:proofErr w:type="gramStart"/>
      <w:r>
        <w:t>MULTIPLIER  0.05</w:t>
      </w:r>
      <w:proofErr w:type="gramEnd"/>
    </w:p>
    <w:p w14:paraId="66161C56" w14:textId="77777777" w:rsidR="001015A3" w:rsidRDefault="001015A3" w:rsidP="001015A3">
      <w:pPr>
        <w:pStyle w:val="afe"/>
      </w:pPr>
      <w:r>
        <w:lastRenderedPageBreak/>
        <w:t>#</w:t>
      </w:r>
      <w:proofErr w:type="gramStart"/>
      <w:r>
        <w:t>define</w:t>
      </w:r>
      <w:proofErr w:type="gramEnd"/>
      <w:r>
        <w:t xml:space="preserve"> BET_RATIO       10</w:t>
      </w:r>
    </w:p>
    <w:p w14:paraId="7949F0CC" w14:textId="77777777" w:rsidR="001015A3" w:rsidRDefault="001015A3" w:rsidP="001015A3">
      <w:pPr>
        <w:pStyle w:val="afe"/>
      </w:pPr>
    </w:p>
    <w:p w14:paraId="24A7AEFB" w14:textId="77777777" w:rsidR="001015A3" w:rsidRDefault="001015A3" w:rsidP="001015A3">
      <w:pPr>
        <w:pStyle w:val="afe"/>
      </w:pPr>
      <w:r>
        <w:t>#</w:t>
      </w:r>
      <w:proofErr w:type="gramStart"/>
      <w:r>
        <w:t>define</w:t>
      </w:r>
      <w:proofErr w:type="gramEnd"/>
      <w:r>
        <w:t xml:space="preserve"> TRUE            1</w:t>
      </w:r>
    </w:p>
    <w:p w14:paraId="4FF0AA2D" w14:textId="77777777" w:rsidR="001015A3" w:rsidRDefault="001015A3" w:rsidP="001015A3">
      <w:pPr>
        <w:pStyle w:val="afe"/>
      </w:pPr>
      <w:r>
        <w:t>#</w:t>
      </w:r>
      <w:proofErr w:type="gramStart"/>
      <w:r>
        <w:t>define</w:t>
      </w:r>
      <w:proofErr w:type="gramEnd"/>
      <w:r>
        <w:t xml:space="preserve"> FALSE           0</w:t>
      </w:r>
    </w:p>
    <w:p w14:paraId="5EBD55C4" w14:textId="77777777" w:rsidR="001015A3" w:rsidRDefault="001015A3" w:rsidP="001015A3">
      <w:pPr>
        <w:pStyle w:val="afe"/>
      </w:pPr>
    </w:p>
    <w:p w14:paraId="20901CBE" w14:textId="77777777" w:rsidR="001015A3" w:rsidRDefault="001015A3" w:rsidP="001015A3">
      <w:pPr>
        <w:pStyle w:val="afe"/>
      </w:pPr>
      <w:r>
        <w:t>#</w:t>
      </w:r>
      <w:proofErr w:type="gramStart"/>
      <w:r>
        <w:t>define</w:t>
      </w:r>
      <w:proofErr w:type="gramEnd"/>
      <w:r>
        <w:t xml:space="preserve"> FIRST_CARD      0</w:t>
      </w:r>
    </w:p>
    <w:p w14:paraId="53AB6503" w14:textId="77777777" w:rsidR="001015A3" w:rsidRDefault="001015A3" w:rsidP="001015A3">
      <w:pPr>
        <w:pStyle w:val="afe"/>
      </w:pPr>
      <w:r>
        <w:t>#</w:t>
      </w:r>
      <w:proofErr w:type="gramStart"/>
      <w:r>
        <w:t>define</w:t>
      </w:r>
      <w:proofErr w:type="gramEnd"/>
      <w:r>
        <w:t xml:space="preserve"> SECOND_CARD     1</w:t>
      </w:r>
    </w:p>
    <w:p w14:paraId="714F0292" w14:textId="77777777" w:rsidR="001015A3" w:rsidRDefault="001015A3" w:rsidP="001015A3">
      <w:pPr>
        <w:pStyle w:val="afe"/>
      </w:pPr>
      <w:r>
        <w:t>#</w:t>
      </w:r>
      <w:proofErr w:type="gramStart"/>
      <w:r>
        <w:t>define</w:t>
      </w:r>
      <w:proofErr w:type="gramEnd"/>
      <w:r>
        <w:t xml:space="preserve"> TABLE_CARDS     5</w:t>
      </w:r>
    </w:p>
    <w:p w14:paraId="7F229D1C" w14:textId="77777777" w:rsidR="001015A3" w:rsidRDefault="001015A3" w:rsidP="001015A3">
      <w:pPr>
        <w:pStyle w:val="afe"/>
      </w:pPr>
      <w:r>
        <w:t>#</w:t>
      </w:r>
      <w:proofErr w:type="gramStart"/>
      <w:r>
        <w:t>define</w:t>
      </w:r>
      <w:proofErr w:type="gramEnd"/>
      <w:r>
        <w:t xml:space="preserve"> PLAYERS         5</w:t>
      </w:r>
    </w:p>
    <w:p w14:paraId="6DF247F6" w14:textId="77777777" w:rsidR="001015A3" w:rsidRDefault="001015A3" w:rsidP="001015A3">
      <w:pPr>
        <w:pStyle w:val="afe"/>
      </w:pPr>
      <w:r>
        <w:t>#</w:t>
      </w:r>
      <w:proofErr w:type="gramStart"/>
      <w:r>
        <w:t>define</w:t>
      </w:r>
      <w:proofErr w:type="gramEnd"/>
      <w:r>
        <w:t xml:space="preserve"> FLOP_CARDS      3</w:t>
      </w:r>
    </w:p>
    <w:p w14:paraId="02BF8DE6" w14:textId="77777777" w:rsidR="001015A3" w:rsidRDefault="001015A3" w:rsidP="001015A3">
      <w:pPr>
        <w:pStyle w:val="afe"/>
      </w:pPr>
      <w:r>
        <w:t>#</w:t>
      </w:r>
      <w:proofErr w:type="gramStart"/>
      <w:r>
        <w:t>define</w:t>
      </w:r>
      <w:proofErr w:type="gramEnd"/>
      <w:r>
        <w:t xml:space="preserve"> TURN_CARDS      4</w:t>
      </w:r>
    </w:p>
    <w:p w14:paraId="09B368D4" w14:textId="77777777" w:rsidR="001015A3" w:rsidRDefault="001015A3" w:rsidP="001015A3">
      <w:pPr>
        <w:pStyle w:val="afe"/>
      </w:pPr>
      <w:r>
        <w:t>#</w:t>
      </w:r>
      <w:proofErr w:type="gramStart"/>
      <w:r>
        <w:t>define</w:t>
      </w:r>
      <w:proofErr w:type="gramEnd"/>
      <w:r>
        <w:t xml:space="preserve"> RIVER_CARDS     5</w:t>
      </w:r>
    </w:p>
    <w:p w14:paraId="42C9504E" w14:textId="77777777" w:rsidR="001015A3" w:rsidRDefault="001015A3" w:rsidP="001015A3">
      <w:pPr>
        <w:pStyle w:val="afe"/>
      </w:pPr>
      <w:r>
        <w:t>#</w:t>
      </w:r>
      <w:proofErr w:type="gramStart"/>
      <w:r>
        <w:t>define</w:t>
      </w:r>
      <w:proofErr w:type="gramEnd"/>
      <w:r>
        <w:t xml:space="preserve"> TURN_CARD       3</w:t>
      </w:r>
    </w:p>
    <w:p w14:paraId="401A8F27" w14:textId="77777777" w:rsidR="001015A3" w:rsidRDefault="001015A3" w:rsidP="001015A3">
      <w:pPr>
        <w:pStyle w:val="afe"/>
      </w:pPr>
      <w:r>
        <w:t>#</w:t>
      </w:r>
      <w:proofErr w:type="gramStart"/>
      <w:r>
        <w:t>define</w:t>
      </w:r>
      <w:proofErr w:type="gramEnd"/>
      <w:r>
        <w:t xml:space="preserve"> RIVER_CARD      4</w:t>
      </w:r>
    </w:p>
    <w:p w14:paraId="55F29904" w14:textId="77777777" w:rsidR="001015A3" w:rsidRDefault="001015A3" w:rsidP="001015A3">
      <w:pPr>
        <w:pStyle w:val="afe"/>
      </w:pPr>
      <w:r>
        <w:t>#</w:t>
      </w:r>
      <w:proofErr w:type="gramStart"/>
      <w:r>
        <w:t>define</w:t>
      </w:r>
      <w:proofErr w:type="gramEnd"/>
      <w:r>
        <w:t xml:space="preserve"> PREFLOP_CARDS   0</w:t>
      </w:r>
    </w:p>
    <w:p w14:paraId="56E52417" w14:textId="77777777" w:rsidR="001015A3" w:rsidRDefault="001015A3" w:rsidP="001015A3">
      <w:pPr>
        <w:pStyle w:val="afe"/>
      </w:pPr>
    </w:p>
    <w:p w14:paraId="2FA666F0" w14:textId="77777777" w:rsidR="001015A3" w:rsidRDefault="001015A3" w:rsidP="001015A3">
      <w:pPr>
        <w:pStyle w:val="afe"/>
      </w:pPr>
      <w:r>
        <w:t>#define OUT_OF_</w:t>
      </w:r>
      <w:proofErr w:type="gramStart"/>
      <w:r>
        <w:t>BOUNDS(</w:t>
      </w:r>
      <w:proofErr w:type="gramEnd"/>
      <w:r>
        <w:t>crd1, crd2) ((crd1) &gt;= (crd2))</w:t>
      </w:r>
    </w:p>
    <w:p w14:paraId="1DC7E433" w14:textId="77777777" w:rsidR="001015A3" w:rsidRDefault="001015A3" w:rsidP="001015A3">
      <w:pPr>
        <w:pStyle w:val="afe"/>
      </w:pPr>
    </w:p>
    <w:p w14:paraId="188A384B" w14:textId="77777777" w:rsidR="001015A3" w:rsidRDefault="001015A3" w:rsidP="001015A3">
      <w:pPr>
        <w:pStyle w:val="afe"/>
      </w:pPr>
      <w:r>
        <w:t>#define IS_</w:t>
      </w:r>
      <w:proofErr w:type="gramStart"/>
      <w:r>
        <w:t>ACE(</w:t>
      </w:r>
      <w:proofErr w:type="spellStart"/>
      <w:proofErr w:type="gramEnd"/>
      <w:r>
        <w:t>crd</w:t>
      </w:r>
      <w:proofErr w:type="spellEnd"/>
      <w:r>
        <w:t>) ((</w:t>
      </w:r>
      <w:proofErr w:type="spellStart"/>
      <w:r>
        <w:t>crd</w:t>
      </w:r>
      <w:proofErr w:type="spellEnd"/>
      <w:r>
        <w:t>) == ACE)</w:t>
      </w:r>
    </w:p>
    <w:p w14:paraId="099E5ED4" w14:textId="77777777" w:rsidR="001015A3" w:rsidRDefault="001015A3" w:rsidP="001015A3">
      <w:pPr>
        <w:pStyle w:val="afe"/>
      </w:pPr>
      <w:r>
        <w:t>#define IS_</w:t>
      </w:r>
      <w:proofErr w:type="gramStart"/>
      <w:r>
        <w:t>KING(</w:t>
      </w:r>
      <w:proofErr w:type="spellStart"/>
      <w:proofErr w:type="gramEnd"/>
      <w:r>
        <w:t>crd</w:t>
      </w:r>
      <w:proofErr w:type="spellEnd"/>
      <w:r>
        <w:t>) ((</w:t>
      </w:r>
      <w:proofErr w:type="spellStart"/>
      <w:r>
        <w:t>crd</w:t>
      </w:r>
      <w:proofErr w:type="spellEnd"/>
      <w:r>
        <w:t>) == KING)</w:t>
      </w:r>
    </w:p>
    <w:p w14:paraId="1BA8ACBB" w14:textId="77777777" w:rsidR="001015A3" w:rsidRDefault="001015A3" w:rsidP="001015A3">
      <w:pPr>
        <w:pStyle w:val="afe"/>
      </w:pPr>
      <w:r>
        <w:t>#define IS_</w:t>
      </w:r>
      <w:proofErr w:type="gramStart"/>
      <w:r>
        <w:t>QUEEN(</w:t>
      </w:r>
      <w:proofErr w:type="spellStart"/>
      <w:proofErr w:type="gramEnd"/>
      <w:r>
        <w:t>crd</w:t>
      </w:r>
      <w:proofErr w:type="spellEnd"/>
      <w:r>
        <w:t>) ((</w:t>
      </w:r>
      <w:proofErr w:type="spellStart"/>
      <w:r>
        <w:t>crd</w:t>
      </w:r>
      <w:proofErr w:type="spellEnd"/>
      <w:r>
        <w:t>) == QUEEN)</w:t>
      </w:r>
    </w:p>
    <w:p w14:paraId="30F740E0" w14:textId="77777777" w:rsidR="001015A3" w:rsidRDefault="001015A3" w:rsidP="001015A3">
      <w:pPr>
        <w:pStyle w:val="afe"/>
      </w:pPr>
      <w:r>
        <w:t>#define IS_</w:t>
      </w:r>
      <w:proofErr w:type="gramStart"/>
      <w:r>
        <w:t>JACK(</w:t>
      </w:r>
      <w:proofErr w:type="spellStart"/>
      <w:proofErr w:type="gramEnd"/>
      <w:r>
        <w:t>crd</w:t>
      </w:r>
      <w:proofErr w:type="spellEnd"/>
      <w:r>
        <w:t>) ((</w:t>
      </w:r>
      <w:proofErr w:type="spellStart"/>
      <w:r>
        <w:t>crd</w:t>
      </w:r>
      <w:proofErr w:type="spellEnd"/>
      <w:r>
        <w:t>) == JACK)</w:t>
      </w:r>
    </w:p>
    <w:p w14:paraId="18809B08" w14:textId="77777777" w:rsidR="001015A3" w:rsidRDefault="001015A3" w:rsidP="001015A3">
      <w:pPr>
        <w:pStyle w:val="afe"/>
      </w:pPr>
      <w:r>
        <w:t>#define IS_</w:t>
      </w:r>
      <w:proofErr w:type="gramStart"/>
      <w:r>
        <w:t>TEN(</w:t>
      </w:r>
      <w:proofErr w:type="spellStart"/>
      <w:proofErr w:type="gramEnd"/>
      <w:r>
        <w:t>crd</w:t>
      </w:r>
      <w:proofErr w:type="spellEnd"/>
      <w:r>
        <w:t>) ((</w:t>
      </w:r>
      <w:proofErr w:type="spellStart"/>
      <w:r>
        <w:t>crd</w:t>
      </w:r>
      <w:proofErr w:type="spellEnd"/>
      <w:r>
        <w:t>) == TEN)</w:t>
      </w:r>
    </w:p>
    <w:p w14:paraId="18C84A97" w14:textId="77777777" w:rsidR="001015A3" w:rsidRDefault="001015A3" w:rsidP="001015A3">
      <w:pPr>
        <w:pStyle w:val="afe"/>
      </w:pPr>
    </w:p>
    <w:p w14:paraId="56E23DAC" w14:textId="77777777" w:rsidR="001015A3" w:rsidRDefault="001015A3" w:rsidP="001015A3">
      <w:pPr>
        <w:pStyle w:val="afe"/>
      </w:pPr>
      <w:r>
        <w:t>#define IS_</w:t>
      </w:r>
      <w:proofErr w:type="gramStart"/>
      <w:r>
        <w:t>PAIR(</w:t>
      </w:r>
      <w:proofErr w:type="gramEnd"/>
      <w:r>
        <w:t>crd1, crd2) ((crd1) == (crd2))</w:t>
      </w:r>
    </w:p>
    <w:p w14:paraId="4064DFE1" w14:textId="77777777" w:rsidR="001015A3" w:rsidRDefault="001015A3" w:rsidP="001015A3">
      <w:pPr>
        <w:pStyle w:val="afe"/>
      </w:pPr>
      <w:r>
        <w:t>#define IS_THREE_OF_A_</w:t>
      </w:r>
      <w:proofErr w:type="gramStart"/>
      <w:r>
        <w:t>KIND(</w:t>
      </w:r>
      <w:proofErr w:type="gramEnd"/>
      <w:r>
        <w:t>crd1, crd2, crd3) (IS_PAIR(crd1, crd2) &amp;&amp; IS_PAIR(crd1, crd3))</w:t>
      </w:r>
    </w:p>
    <w:p w14:paraId="78ED7FE5" w14:textId="77777777" w:rsidR="001015A3" w:rsidRDefault="001015A3" w:rsidP="001015A3">
      <w:pPr>
        <w:pStyle w:val="afe"/>
      </w:pPr>
      <w:r>
        <w:t>#define IS_</w:t>
      </w:r>
      <w:proofErr w:type="gramStart"/>
      <w:r>
        <w:t>STRAIGHT(</w:t>
      </w:r>
      <w:proofErr w:type="gramEnd"/>
      <w:r>
        <w:t>crd1, crd2) ((crd1 + 1) == (crd2))</w:t>
      </w:r>
    </w:p>
    <w:p w14:paraId="4A506722" w14:textId="77777777" w:rsidR="001015A3" w:rsidRDefault="001015A3" w:rsidP="001015A3">
      <w:pPr>
        <w:pStyle w:val="afe"/>
      </w:pPr>
      <w:r>
        <w:t>#define IS_FOUR_OF_A_</w:t>
      </w:r>
      <w:proofErr w:type="gramStart"/>
      <w:r>
        <w:t>KIND(</w:t>
      </w:r>
      <w:proofErr w:type="gramEnd"/>
      <w:r>
        <w:t>crd1, crd2, crd3, crd4) (IS_THREE_OF_A_KIND(crd1, crd2, crd3) &amp;&amp; IS_PAIR(crd3, crd4))</w:t>
      </w:r>
    </w:p>
    <w:p w14:paraId="09914F68" w14:textId="77777777" w:rsidR="001015A3" w:rsidRDefault="001015A3" w:rsidP="001015A3">
      <w:pPr>
        <w:pStyle w:val="afe"/>
      </w:pPr>
      <w:r>
        <w:t>#define IS_STRAIGHT_</w:t>
      </w:r>
      <w:proofErr w:type="gramStart"/>
      <w:r>
        <w:t>FLUSH(</w:t>
      </w:r>
      <w:proofErr w:type="gramEnd"/>
      <w:r>
        <w:t>crd1, crd2) ((crd1) == (crd2) &amp;&amp; crd1)</w:t>
      </w:r>
    </w:p>
    <w:p w14:paraId="26A00A45" w14:textId="77777777" w:rsidR="001015A3" w:rsidRDefault="001015A3" w:rsidP="001015A3">
      <w:pPr>
        <w:pStyle w:val="afe"/>
      </w:pPr>
      <w:r>
        <w:t>#define IS_ROYAL_</w:t>
      </w:r>
      <w:proofErr w:type="gramStart"/>
      <w:r>
        <w:t>FLUSH(</w:t>
      </w:r>
      <w:proofErr w:type="gramEnd"/>
      <w:r>
        <w:t>a, k, q, j, ten) (IS_ACE(a) &amp;&amp; IS_KING(k) &amp;&amp; IS_QUEEN(q) &amp;&amp; IS_JACK(j) &amp;&amp; IS_TEN(ten))</w:t>
      </w:r>
    </w:p>
    <w:p w14:paraId="64B6C976" w14:textId="77777777" w:rsidR="001015A3" w:rsidRDefault="001015A3" w:rsidP="001015A3">
      <w:pPr>
        <w:pStyle w:val="afe"/>
      </w:pPr>
    </w:p>
    <w:p w14:paraId="535BB03F" w14:textId="77777777" w:rsidR="001015A3" w:rsidRDefault="001015A3" w:rsidP="001015A3">
      <w:pPr>
        <w:pStyle w:val="afe"/>
      </w:pPr>
      <w:r>
        <w:t>#define STRAIGHT_</w:t>
      </w:r>
      <w:proofErr w:type="gramStart"/>
      <w:r>
        <w:t>CONTINUES(</w:t>
      </w:r>
      <w:proofErr w:type="gramEnd"/>
      <w:r>
        <w:t>res, size, crd1, crd2) (((res) + 1) &lt; (size) &amp;&amp; ((crd1) == (crd2) || ((crd1) + 1) == (crd2)))</w:t>
      </w:r>
    </w:p>
    <w:p w14:paraId="7F854ECE" w14:textId="77777777" w:rsidR="001015A3" w:rsidRDefault="001015A3" w:rsidP="001015A3">
      <w:pPr>
        <w:pStyle w:val="afe"/>
      </w:pPr>
      <w:r>
        <w:t>#define FLUSH_</w:t>
      </w:r>
      <w:proofErr w:type="gramStart"/>
      <w:r>
        <w:t>CONTINUES(</w:t>
      </w:r>
      <w:proofErr w:type="gramEnd"/>
      <w:r>
        <w:t>res, size, crd1, crd2) (((res) + 1) &lt; (size) &amp;&amp; (crd1) == (crd2))</w:t>
      </w:r>
    </w:p>
    <w:p w14:paraId="382D2095" w14:textId="77777777" w:rsidR="001015A3" w:rsidRDefault="001015A3" w:rsidP="001015A3">
      <w:pPr>
        <w:pStyle w:val="afe"/>
      </w:pPr>
    </w:p>
    <w:p w14:paraId="3647D5C3" w14:textId="77777777" w:rsidR="001015A3" w:rsidRDefault="001015A3" w:rsidP="001015A3">
      <w:pPr>
        <w:pStyle w:val="afe"/>
      </w:pPr>
      <w:r>
        <w:t>#define IS_</w:t>
      </w:r>
      <w:proofErr w:type="gramStart"/>
      <w:r>
        <w:t>BET(</w:t>
      </w:r>
      <w:proofErr w:type="gramEnd"/>
      <w:r>
        <w:t>first, second) (((first) == (second)) || ((first) &gt;= TEN &amp;&amp; (second) &gt;= TEN))</w:t>
      </w:r>
    </w:p>
    <w:p w14:paraId="7CE06750" w14:textId="77777777" w:rsidR="001015A3" w:rsidRDefault="001015A3" w:rsidP="001015A3">
      <w:pPr>
        <w:pStyle w:val="afe"/>
      </w:pPr>
      <w:r>
        <w:t>#define IS_</w:t>
      </w:r>
      <w:proofErr w:type="gramStart"/>
      <w:r>
        <w:t>CALL(</w:t>
      </w:r>
      <w:proofErr w:type="gramEnd"/>
      <w:r>
        <w:t>v1, v2, s1, s2, balance, bet) (((v1 &gt; TEN || v2 &gt; TEN) || (s1 == s2)) &amp;&amp; (balance / (bet + 1) &gt; 2))</w:t>
      </w:r>
    </w:p>
    <w:p w14:paraId="47E86139" w14:textId="77777777" w:rsidR="001015A3" w:rsidRDefault="001015A3" w:rsidP="001015A3">
      <w:pPr>
        <w:pStyle w:val="afe"/>
      </w:pPr>
    </w:p>
    <w:p w14:paraId="38E6969B" w14:textId="77777777" w:rsidR="001015A3" w:rsidRDefault="001015A3" w:rsidP="001015A3">
      <w:pPr>
        <w:pStyle w:val="afe"/>
      </w:pPr>
      <w:r>
        <w:lastRenderedPageBreak/>
        <w:t>typedef struct Card {</w:t>
      </w:r>
    </w:p>
    <w:p w14:paraId="012C9C6B" w14:textId="77777777" w:rsidR="001015A3" w:rsidRDefault="001015A3" w:rsidP="001015A3">
      <w:pPr>
        <w:pStyle w:val="afe"/>
      </w:pPr>
      <w:r>
        <w:tab/>
        <w:t>char suit, value;</w:t>
      </w:r>
    </w:p>
    <w:p w14:paraId="27795BC3" w14:textId="77777777" w:rsidR="001015A3" w:rsidRDefault="001015A3" w:rsidP="001015A3">
      <w:pPr>
        <w:pStyle w:val="afe"/>
      </w:pPr>
      <w:proofErr w:type="gramStart"/>
      <w:r>
        <w:t>}Card</w:t>
      </w:r>
      <w:proofErr w:type="gramEnd"/>
      <w:r>
        <w:t>;</w:t>
      </w:r>
    </w:p>
    <w:p w14:paraId="75C205BB" w14:textId="77777777" w:rsidR="001015A3" w:rsidRDefault="001015A3" w:rsidP="001015A3">
      <w:pPr>
        <w:pStyle w:val="afe"/>
      </w:pPr>
    </w:p>
    <w:p w14:paraId="2F62BDA0" w14:textId="77777777" w:rsidR="001015A3" w:rsidRDefault="001015A3" w:rsidP="001015A3">
      <w:pPr>
        <w:pStyle w:val="afe"/>
      </w:pPr>
      <w:r>
        <w:t>typedef struct Player {</w:t>
      </w:r>
    </w:p>
    <w:p w14:paraId="7A116788" w14:textId="77777777" w:rsidR="001015A3" w:rsidRDefault="001015A3" w:rsidP="001015A3">
      <w:pPr>
        <w:pStyle w:val="afe"/>
      </w:pPr>
      <w:r>
        <w:tab/>
        <w:t xml:space="preserve">Card </w:t>
      </w:r>
      <w:proofErr w:type="gramStart"/>
      <w:r>
        <w:t>layout[</w:t>
      </w:r>
      <w:proofErr w:type="gramEnd"/>
      <w:r>
        <w:t>PLAYER_CARDS];</w:t>
      </w:r>
    </w:p>
    <w:p w14:paraId="08BDC665" w14:textId="77777777" w:rsidR="001015A3" w:rsidRDefault="001015A3" w:rsidP="001015A3">
      <w:pPr>
        <w:pStyle w:val="afe"/>
      </w:pPr>
      <w:r>
        <w:tab/>
        <w:t xml:space="preserve">char </w:t>
      </w:r>
      <w:proofErr w:type="spellStart"/>
      <w:r>
        <w:t>bestCardValue</w:t>
      </w:r>
      <w:proofErr w:type="spellEnd"/>
      <w:r>
        <w:t xml:space="preserve">, </w:t>
      </w:r>
      <w:proofErr w:type="spellStart"/>
      <w:r>
        <w:t>isPlaying</w:t>
      </w:r>
      <w:proofErr w:type="spellEnd"/>
      <w:r>
        <w:t xml:space="preserve">, </w:t>
      </w:r>
      <w:proofErr w:type="spellStart"/>
      <w:r>
        <w:t>isAllIn</w:t>
      </w:r>
      <w:proofErr w:type="spellEnd"/>
      <w:r>
        <w:t>;</w:t>
      </w:r>
    </w:p>
    <w:p w14:paraId="7370B913" w14:textId="77777777" w:rsidR="001015A3" w:rsidRDefault="001015A3" w:rsidP="001015A3">
      <w:pPr>
        <w:pStyle w:val="afe"/>
      </w:pPr>
      <w:r>
        <w:t xml:space="preserve">    int balance, bet;</w:t>
      </w:r>
    </w:p>
    <w:p w14:paraId="46790A6F" w14:textId="77777777" w:rsidR="001015A3" w:rsidRDefault="001015A3" w:rsidP="001015A3">
      <w:pPr>
        <w:pStyle w:val="afe"/>
      </w:pPr>
      <w:proofErr w:type="gramStart"/>
      <w:r>
        <w:t>}Player</w:t>
      </w:r>
      <w:proofErr w:type="gramEnd"/>
      <w:r>
        <w:t>;</w:t>
      </w:r>
    </w:p>
    <w:p w14:paraId="2C9219F8" w14:textId="77777777" w:rsidR="001015A3" w:rsidRDefault="001015A3" w:rsidP="001015A3">
      <w:pPr>
        <w:pStyle w:val="afe"/>
      </w:pPr>
    </w:p>
    <w:p w14:paraId="7BFB0A2B" w14:textId="77777777" w:rsidR="001015A3" w:rsidRDefault="001015A3" w:rsidP="001015A3">
      <w:pPr>
        <w:pStyle w:val="afe"/>
      </w:pPr>
      <w:r>
        <w:t>typedef struct Table {</w:t>
      </w:r>
    </w:p>
    <w:p w14:paraId="68C213F9" w14:textId="77777777" w:rsidR="001015A3" w:rsidRDefault="001015A3" w:rsidP="001015A3">
      <w:pPr>
        <w:pStyle w:val="afe"/>
      </w:pPr>
      <w:r>
        <w:tab/>
        <w:t xml:space="preserve">Card </w:t>
      </w:r>
      <w:proofErr w:type="gramStart"/>
      <w:r>
        <w:t>layout[</w:t>
      </w:r>
      <w:proofErr w:type="gramEnd"/>
      <w:r>
        <w:t>TABLE_CARDS];</w:t>
      </w:r>
    </w:p>
    <w:p w14:paraId="78851723" w14:textId="77777777" w:rsidR="001015A3" w:rsidRDefault="001015A3" w:rsidP="001015A3">
      <w:pPr>
        <w:pStyle w:val="afe"/>
      </w:pPr>
      <w:r>
        <w:tab/>
        <w:t xml:space="preserve">int </w:t>
      </w:r>
      <w:proofErr w:type="spellStart"/>
      <w:r>
        <w:t>atStake</w:t>
      </w:r>
      <w:proofErr w:type="spellEnd"/>
      <w:r>
        <w:t xml:space="preserve">, call, </w:t>
      </w:r>
      <w:proofErr w:type="spellStart"/>
      <w:r>
        <w:t>cardsNum</w:t>
      </w:r>
      <w:proofErr w:type="spellEnd"/>
      <w:r>
        <w:t>;</w:t>
      </w:r>
    </w:p>
    <w:p w14:paraId="24D59832" w14:textId="77777777" w:rsidR="001015A3" w:rsidRDefault="001015A3" w:rsidP="001015A3">
      <w:pPr>
        <w:pStyle w:val="afe"/>
      </w:pPr>
      <w:proofErr w:type="gramStart"/>
      <w:r>
        <w:t>}Table</w:t>
      </w:r>
      <w:proofErr w:type="gramEnd"/>
      <w:r>
        <w:t>;</w:t>
      </w:r>
    </w:p>
    <w:p w14:paraId="313C8105" w14:textId="77777777" w:rsidR="001015A3" w:rsidRDefault="001015A3" w:rsidP="001015A3">
      <w:pPr>
        <w:pStyle w:val="afe"/>
      </w:pPr>
    </w:p>
    <w:p w14:paraId="792E61E6" w14:textId="77777777" w:rsidR="001015A3" w:rsidRDefault="001015A3" w:rsidP="001015A3">
      <w:pPr>
        <w:pStyle w:val="afe"/>
      </w:pPr>
      <w:r>
        <w:t xml:space="preserve">int </w:t>
      </w:r>
      <w:proofErr w:type="spellStart"/>
      <w:proofErr w:type="gramStart"/>
      <w:r>
        <w:t>getCard</w:t>
      </w:r>
      <w:proofErr w:type="spellEnd"/>
      <w:r>
        <w:t>(</w:t>
      </w:r>
      <w:proofErr w:type="gramEnd"/>
      <w:r>
        <w:t>Card deck[]) {</w:t>
      </w:r>
    </w:p>
    <w:p w14:paraId="036EA088" w14:textId="77777777" w:rsidR="001015A3" w:rsidRDefault="001015A3" w:rsidP="001015A3">
      <w:pPr>
        <w:pStyle w:val="afe"/>
      </w:pPr>
      <w:r>
        <w:tab/>
        <w:t xml:space="preserve">int </w:t>
      </w:r>
      <w:proofErr w:type="spellStart"/>
      <w:r>
        <w:t>crd</w:t>
      </w:r>
      <w:proofErr w:type="spellEnd"/>
      <w:r>
        <w:t>;</w:t>
      </w:r>
    </w:p>
    <w:p w14:paraId="46112B24" w14:textId="77777777" w:rsidR="001015A3" w:rsidRDefault="001015A3" w:rsidP="001015A3">
      <w:pPr>
        <w:pStyle w:val="afe"/>
      </w:pPr>
    </w:p>
    <w:p w14:paraId="1BB0E497" w14:textId="77777777" w:rsidR="001015A3" w:rsidRDefault="001015A3" w:rsidP="001015A3">
      <w:pPr>
        <w:pStyle w:val="afe"/>
      </w:pPr>
      <w:r>
        <w:tab/>
        <w:t>do {</w:t>
      </w:r>
    </w:p>
    <w:p w14:paraId="6C3E2688" w14:textId="77777777" w:rsidR="001015A3" w:rsidRDefault="001015A3" w:rsidP="001015A3">
      <w:pPr>
        <w:pStyle w:val="afe"/>
      </w:pPr>
      <w:r>
        <w:tab/>
      </w:r>
      <w:r>
        <w:tab/>
      </w:r>
      <w:proofErr w:type="spellStart"/>
      <w:r>
        <w:t>crd</w:t>
      </w:r>
      <w:proofErr w:type="spellEnd"/>
      <w:r>
        <w:t xml:space="preserve"> = (</w:t>
      </w:r>
      <w:proofErr w:type="gramStart"/>
      <w:r>
        <w:t>rand(</w:t>
      </w:r>
      <w:proofErr w:type="gramEnd"/>
      <w:r>
        <w:t>) % DECK_SIZE);</w:t>
      </w:r>
    </w:p>
    <w:p w14:paraId="275919A8" w14:textId="77777777" w:rsidR="001015A3" w:rsidRDefault="001015A3" w:rsidP="001015A3">
      <w:pPr>
        <w:pStyle w:val="afe"/>
      </w:pPr>
      <w:r>
        <w:tab/>
        <w:t>} while (deck[</w:t>
      </w:r>
      <w:proofErr w:type="spellStart"/>
      <w:r>
        <w:t>crd</w:t>
      </w:r>
      <w:proofErr w:type="spellEnd"/>
      <w:proofErr w:type="gramStart"/>
      <w:r>
        <w:t>].suit</w:t>
      </w:r>
      <w:proofErr w:type="gramEnd"/>
      <w:r>
        <w:t xml:space="preserve"> == PLAYED);</w:t>
      </w:r>
    </w:p>
    <w:p w14:paraId="203A0B63" w14:textId="77777777" w:rsidR="001015A3" w:rsidRDefault="001015A3" w:rsidP="001015A3">
      <w:pPr>
        <w:pStyle w:val="afe"/>
      </w:pPr>
    </w:p>
    <w:p w14:paraId="6DD3A822" w14:textId="77777777" w:rsidR="001015A3" w:rsidRDefault="001015A3" w:rsidP="001015A3">
      <w:pPr>
        <w:pStyle w:val="afe"/>
      </w:pPr>
      <w:r>
        <w:tab/>
        <w:t xml:space="preserve">return </w:t>
      </w:r>
      <w:proofErr w:type="spellStart"/>
      <w:r>
        <w:t>crd</w:t>
      </w:r>
      <w:proofErr w:type="spellEnd"/>
      <w:r>
        <w:t>;</w:t>
      </w:r>
    </w:p>
    <w:p w14:paraId="6BE61204" w14:textId="77777777" w:rsidR="001015A3" w:rsidRDefault="001015A3" w:rsidP="001015A3">
      <w:pPr>
        <w:pStyle w:val="afe"/>
      </w:pPr>
      <w:r>
        <w:t>}</w:t>
      </w:r>
    </w:p>
    <w:p w14:paraId="744E126B" w14:textId="77777777" w:rsidR="001015A3" w:rsidRDefault="001015A3" w:rsidP="001015A3">
      <w:pPr>
        <w:pStyle w:val="afe"/>
      </w:pPr>
    </w:p>
    <w:p w14:paraId="72259385" w14:textId="77777777" w:rsidR="001015A3" w:rsidRDefault="001015A3" w:rsidP="001015A3">
      <w:pPr>
        <w:pStyle w:val="afe"/>
      </w:pPr>
      <w:r>
        <w:t xml:space="preserve">char </w:t>
      </w:r>
      <w:proofErr w:type="spellStart"/>
      <w:proofErr w:type="gramStart"/>
      <w:r>
        <w:t>cmp</w:t>
      </w:r>
      <w:proofErr w:type="spellEnd"/>
      <w:r>
        <w:t>(</w:t>
      </w:r>
      <w:proofErr w:type="gramEnd"/>
      <w:r>
        <w:t>char a, char b) {</w:t>
      </w:r>
    </w:p>
    <w:p w14:paraId="269950E0" w14:textId="77777777" w:rsidR="001015A3" w:rsidRDefault="001015A3" w:rsidP="001015A3">
      <w:pPr>
        <w:pStyle w:val="afe"/>
      </w:pPr>
      <w:r>
        <w:t xml:space="preserve">    if (a &gt; b)</w:t>
      </w:r>
    </w:p>
    <w:p w14:paraId="62C06914" w14:textId="77777777" w:rsidR="001015A3" w:rsidRDefault="001015A3" w:rsidP="001015A3">
      <w:pPr>
        <w:pStyle w:val="afe"/>
      </w:pPr>
      <w:r>
        <w:tab/>
      </w:r>
      <w:r>
        <w:tab/>
        <w:t>return a;</w:t>
      </w:r>
    </w:p>
    <w:p w14:paraId="0A8C1DF4" w14:textId="77777777" w:rsidR="001015A3" w:rsidRDefault="001015A3" w:rsidP="001015A3">
      <w:pPr>
        <w:pStyle w:val="afe"/>
      </w:pPr>
      <w:r>
        <w:t xml:space="preserve">    return b;</w:t>
      </w:r>
    </w:p>
    <w:p w14:paraId="3C65CC84" w14:textId="77777777" w:rsidR="001015A3" w:rsidRDefault="001015A3" w:rsidP="001015A3">
      <w:pPr>
        <w:pStyle w:val="afe"/>
      </w:pPr>
      <w:r>
        <w:t>}</w:t>
      </w:r>
    </w:p>
    <w:p w14:paraId="2863CA9B" w14:textId="77777777" w:rsidR="001015A3" w:rsidRDefault="001015A3" w:rsidP="001015A3">
      <w:pPr>
        <w:pStyle w:val="afe"/>
      </w:pPr>
    </w:p>
    <w:p w14:paraId="1760704E" w14:textId="77777777" w:rsidR="001015A3" w:rsidRDefault="001015A3" w:rsidP="001015A3">
      <w:pPr>
        <w:pStyle w:val="afe"/>
      </w:pPr>
      <w:r>
        <w:t xml:space="preserve">void </w:t>
      </w:r>
      <w:proofErr w:type="spellStart"/>
      <w:proofErr w:type="gramStart"/>
      <w:r>
        <w:t>dealCard</w:t>
      </w:r>
      <w:proofErr w:type="spellEnd"/>
      <w:r>
        <w:t>(</w:t>
      </w:r>
      <w:proofErr w:type="gramEnd"/>
      <w:r>
        <w:t xml:space="preserve">Card* </w:t>
      </w:r>
      <w:proofErr w:type="spellStart"/>
      <w:r>
        <w:t>crd</w:t>
      </w:r>
      <w:proofErr w:type="spellEnd"/>
      <w:r>
        <w:t xml:space="preserve">, Card deck[], int </w:t>
      </w:r>
      <w:proofErr w:type="spellStart"/>
      <w:r>
        <w:t>ind</w:t>
      </w:r>
      <w:proofErr w:type="spellEnd"/>
      <w:r>
        <w:t>) {</w:t>
      </w:r>
    </w:p>
    <w:p w14:paraId="69C12B90" w14:textId="77777777" w:rsidR="001015A3" w:rsidRDefault="001015A3" w:rsidP="001015A3">
      <w:pPr>
        <w:pStyle w:val="afe"/>
      </w:pPr>
      <w:r>
        <w:tab/>
        <w:t xml:space="preserve">int random = </w:t>
      </w:r>
      <w:proofErr w:type="spellStart"/>
      <w:r>
        <w:t>getCard</w:t>
      </w:r>
      <w:proofErr w:type="spellEnd"/>
      <w:r>
        <w:t>(deck);</w:t>
      </w:r>
    </w:p>
    <w:p w14:paraId="32B11B3D" w14:textId="77777777" w:rsidR="001015A3" w:rsidRDefault="001015A3" w:rsidP="001015A3">
      <w:pPr>
        <w:pStyle w:val="afe"/>
      </w:pPr>
    </w:p>
    <w:p w14:paraId="4F6ECA87" w14:textId="77777777" w:rsidR="001015A3" w:rsidRDefault="001015A3" w:rsidP="001015A3">
      <w:pPr>
        <w:pStyle w:val="afe"/>
      </w:pPr>
      <w:r>
        <w:t xml:space="preserve">    </w:t>
      </w:r>
      <w:proofErr w:type="spellStart"/>
      <w:r>
        <w:t>crd</w:t>
      </w:r>
      <w:proofErr w:type="spellEnd"/>
      <w:r>
        <w:t>[</w:t>
      </w:r>
      <w:proofErr w:type="spellStart"/>
      <w:r>
        <w:t>ind</w:t>
      </w:r>
      <w:proofErr w:type="spellEnd"/>
      <w:r>
        <w:t>] = deck[random];</w:t>
      </w:r>
    </w:p>
    <w:p w14:paraId="685C6EF0" w14:textId="77777777" w:rsidR="001015A3" w:rsidRDefault="001015A3" w:rsidP="001015A3">
      <w:pPr>
        <w:pStyle w:val="afe"/>
      </w:pPr>
      <w:r>
        <w:tab/>
        <w:t>deck[random</w:t>
      </w:r>
      <w:proofErr w:type="gramStart"/>
      <w:r>
        <w:t>].suit</w:t>
      </w:r>
      <w:proofErr w:type="gramEnd"/>
      <w:r>
        <w:t xml:space="preserve"> = PLAYED;</w:t>
      </w:r>
    </w:p>
    <w:p w14:paraId="3D18DB7C" w14:textId="77777777" w:rsidR="001015A3" w:rsidRDefault="001015A3" w:rsidP="001015A3">
      <w:pPr>
        <w:pStyle w:val="afe"/>
      </w:pPr>
      <w:r>
        <w:tab/>
        <w:t>deck[random].value = PLAYED;</w:t>
      </w:r>
    </w:p>
    <w:p w14:paraId="7DA8E5E8" w14:textId="77777777" w:rsidR="001015A3" w:rsidRDefault="001015A3" w:rsidP="001015A3">
      <w:pPr>
        <w:pStyle w:val="afe"/>
      </w:pPr>
      <w:r>
        <w:t>}</w:t>
      </w:r>
    </w:p>
    <w:p w14:paraId="5388E885" w14:textId="77777777" w:rsidR="001015A3" w:rsidRDefault="001015A3" w:rsidP="001015A3">
      <w:pPr>
        <w:pStyle w:val="afe"/>
      </w:pPr>
    </w:p>
    <w:p w14:paraId="464D1E3E" w14:textId="77777777" w:rsidR="001015A3" w:rsidRDefault="001015A3" w:rsidP="001015A3">
      <w:pPr>
        <w:pStyle w:val="afe"/>
      </w:pPr>
      <w:r>
        <w:t xml:space="preserve">int </w:t>
      </w:r>
      <w:proofErr w:type="spellStart"/>
      <w:proofErr w:type="gramStart"/>
      <w:r>
        <w:t>findMaxIndex</w:t>
      </w:r>
      <w:proofErr w:type="spellEnd"/>
      <w:r>
        <w:t>(</w:t>
      </w:r>
      <w:proofErr w:type="gramEnd"/>
      <w:r>
        <w:t>const int a[], int size) {</w:t>
      </w:r>
    </w:p>
    <w:p w14:paraId="178E07E5" w14:textId="77777777" w:rsidR="001015A3" w:rsidRDefault="001015A3" w:rsidP="001015A3">
      <w:pPr>
        <w:pStyle w:val="afe"/>
      </w:pPr>
      <w:r>
        <w:t xml:space="preserve">    int max = 0;</w:t>
      </w:r>
    </w:p>
    <w:p w14:paraId="3ED187BA" w14:textId="77777777" w:rsidR="001015A3" w:rsidRDefault="001015A3" w:rsidP="001015A3">
      <w:pPr>
        <w:pStyle w:val="afe"/>
      </w:pPr>
    </w:p>
    <w:p w14:paraId="0750B281" w14:textId="77777777" w:rsidR="001015A3" w:rsidRDefault="001015A3" w:rsidP="001015A3">
      <w:pPr>
        <w:pStyle w:val="afe"/>
      </w:pPr>
      <w:r>
        <w:t xml:space="preserve">    for (int </w:t>
      </w:r>
      <w:proofErr w:type="spellStart"/>
      <w:r>
        <w:t>i</w:t>
      </w:r>
      <w:proofErr w:type="spellEnd"/>
      <w:r>
        <w:t xml:space="preserve"> = 1; </w:t>
      </w:r>
      <w:proofErr w:type="spellStart"/>
      <w:r>
        <w:t>i</w:t>
      </w:r>
      <w:proofErr w:type="spellEnd"/>
      <w:r>
        <w:t xml:space="preserve"> &lt; size; </w:t>
      </w:r>
      <w:proofErr w:type="spellStart"/>
      <w:r>
        <w:t>i</w:t>
      </w:r>
      <w:proofErr w:type="spellEnd"/>
      <w:r>
        <w:t>++) {</w:t>
      </w:r>
    </w:p>
    <w:p w14:paraId="3DDCC0BA" w14:textId="77777777" w:rsidR="001015A3" w:rsidRDefault="001015A3" w:rsidP="001015A3">
      <w:pPr>
        <w:pStyle w:val="afe"/>
      </w:pPr>
      <w:r>
        <w:t xml:space="preserve">        if (a[</w:t>
      </w:r>
      <w:proofErr w:type="spellStart"/>
      <w:r>
        <w:t>i</w:t>
      </w:r>
      <w:proofErr w:type="spellEnd"/>
      <w:r>
        <w:t>] &gt; a[max]) {</w:t>
      </w:r>
    </w:p>
    <w:p w14:paraId="58DA6C72" w14:textId="77777777" w:rsidR="001015A3" w:rsidRDefault="001015A3" w:rsidP="001015A3">
      <w:pPr>
        <w:pStyle w:val="afe"/>
      </w:pPr>
      <w:r>
        <w:t xml:space="preserve">            max = </w:t>
      </w:r>
      <w:proofErr w:type="spellStart"/>
      <w:r>
        <w:t>i</w:t>
      </w:r>
      <w:proofErr w:type="spellEnd"/>
      <w:r>
        <w:t>;</w:t>
      </w:r>
    </w:p>
    <w:p w14:paraId="4E7F3930" w14:textId="77777777" w:rsidR="001015A3" w:rsidRDefault="001015A3" w:rsidP="001015A3">
      <w:pPr>
        <w:pStyle w:val="afe"/>
      </w:pPr>
      <w:r>
        <w:tab/>
      </w:r>
      <w:r>
        <w:tab/>
        <w:t>}</w:t>
      </w:r>
    </w:p>
    <w:p w14:paraId="01C1D63C" w14:textId="77777777" w:rsidR="001015A3" w:rsidRDefault="001015A3" w:rsidP="001015A3">
      <w:pPr>
        <w:pStyle w:val="afe"/>
      </w:pPr>
      <w:r>
        <w:tab/>
        <w:t>}</w:t>
      </w:r>
    </w:p>
    <w:p w14:paraId="04446F94" w14:textId="77777777" w:rsidR="001015A3" w:rsidRDefault="001015A3" w:rsidP="001015A3">
      <w:pPr>
        <w:pStyle w:val="afe"/>
      </w:pPr>
    </w:p>
    <w:p w14:paraId="50792196" w14:textId="77777777" w:rsidR="001015A3" w:rsidRDefault="001015A3" w:rsidP="001015A3">
      <w:pPr>
        <w:pStyle w:val="afe"/>
      </w:pPr>
      <w:r>
        <w:lastRenderedPageBreak/>
        <w:t xml:space="preserve">    return max;</w:t>
      </w:r>
    </w:p>
    <w:p w14:paraId="520A5764" w14:textId="77777777" w:rsidR="001015A3" w:rsidRDefault="001015A3" w:rsidP="001015A3">
      <w:pPr>
        <w:pStyle w:val="afe"/>
      </w:pPr>
      <w:r>
        <w:t>}</w:t>
      </w:r>
    </w:p>
    <w:p w14:paraId="71C77510" w14:textId="77777777" w:rsidR="001015A3" w:rsidRDefault="001015A3" w:rsidP="001015A3">
      <w:pPr>
        <w:pStyle w:val="afe"/>
      </w:pPr>
    </w:p>
    <w:p w14:paraId="0BE2C992" w14:textId="77777777" w:rsidR="001015A3" w:rsidRDefault="001015A3" w:rsidP="001015A3">
      <w:pPr>
        <w:pStyle w:val="afe"/>
      </w:pPr>
      <w:r>
        <w:t xml:space="preserve">char </w:t>
      </w:r>
      <w:proofErr w:type="spellStart"/>
      <w:proofErr w:type="gramStart"/>
      <w:r>
        <w:t>cmbPair</w:t>
      </w:r>
      <w:proofErr w:type="spellEnd"/>
      <w:r>
        <w:t>(</w:t>
      </w:r>
      <w:proofErr w:type="gramEnd"/>
      <w:r>
        <w:t>Card cards[], int* left, int size) {</w:t>
      </w:r>
    </w:p>
    <w:p w14:paraId="165BA91A" w14:textId="77777777" w:rsidR="001015A3" w:rsidRDefault="001015A3" w:rsidP="001015A3">
      <w:pPr>
        <w:pStyle w:val="afe"/>
      </w:pPr>
      <w:r>
        <w:tab/>
        <w:t>while (*left &lt; size - 1) {</w:t>
      </w:r>
    </w:p>
    <w:p w14:paraId="557313B9" w14:textId="77777777" w:rsidR="001015A3" w:rsidRDefault="001015A3" w:rsidP="001015A3">
      <w:pPr>
        <w:pStyle w:val="afe"/>
      </w:pPr>
      <w:r>
        <w:tab/>
      </w:r>
      <w:r>
        <w:tab/>
        <w:t>if (IS_</w:t>
      </w:r>
      <w:proofErr w:type="gramStart"/>
      <w:r>
        <w:t>PAIR(</w:t>
      </w:r>
      <w:proofErr w:type="gramEnd"/>
      <w:r>
        <w:t>cards[*left].value, cards[++(*left)].value)) {</w:t>
      </w:r>
    </w:p>
    <w:p w14:paraId="3AC892C6" w14:textId="77777777" w:rsidR="001015A3" w:rsidRDefault="001015A3" w:rsidP="001015A3">
      <w:pPr>
        <w:pStyle w:val="afe"/>
      </w:pPr>
      <w:r>
        <w:tab/>
      </w:r>
      <w:r>
        <w:tab/>
      </w:r>
      <w:r>
        <w:tab/>
        <w:t>return (char)(cards[(*</w:t>
      </w:r>
      <w:proofErr w:type="gramStart"/>
      <w:r>
        <w:t>left)+</w:t>
      </w:r>
      <w:proofErr w:type="gramEnd"/>
      <w:r>
        <w:t>+].value) + 1;</w:t>
      </w:r>
    </w:p>
    <w:p w14:paraId="3BB3855B" w14:textId="77777777" w:rsidR="001015A3" w:rsidRDefault="001015A3" w:rsidP="001015A3">
      <w:pPr>
        <w:pStyle w:val="afe"/>
      </w:pPr>
      <w:r>
        <w:tab/>
      </w:r>
      <w:r>
        <w:tab/>
        <w:t>}</w:t>
      </w:r>
    </w:p>
    <w:p w14:paraId="710FBC36" w14:textId="77777777" w:rsidR="001015A3" w:rsidRDefault="001015A3" w:rsidP="001015A3">
      <w:pPr>
        <w:pStyle w:val="afe"/>
      </w:pPr>
      <w:r>
        <w:tab/>
        <w:t>}</w:t>
      </w:r>
    </w:p>
    <w:p w14:paraId="03B460C0" w14:textId="77777777" w:rsidR="001015A3" w:rsidRDefault="001015A3" w:rsidP="001015A3">
      <w:pPr>
        <w:pStyle w:val="afe"/>
      </w:pPr>
    </w:p>
    <w:p w14:paraId="39F0666A" w14:textId="77777777" w:rsidR="001015A3" w:rsidRDefault="001015A3" w:rsidP="001015A3">
      <w:pPr>
        <w:pStyle w:val="afe"/>
      </w:pPr>
      <w:r>
        <w:tab/>
        <w:t>return NOT_COMBINATION;</w:t>
      </w:r>
    </w:p>
    <w:p w14:paraId="5695C0FB" w14:textId="77777777" w:rsidR="001015A3" w:rsidRDefault="001015A3" w:rsidP="001015A3">
      <w:pPr>
        <w:pStyle w:val="afe"/>
      </w:pPr>
      <w:r>
        <w:t>}</w:t>
      </w:r>
    </w:p>
    <w:p w14:paraId="4A193A2B" w14:textId="77777777" w:rsidR="001015A3" w:rsidRDefault="001015A3" w:rsidP="001015A3">
      <w:pPr>
        <w:pStyle w:val="afe"/>
      </w:pPr>
    </w:p>
    <w:p w14:paraId="44D96D6B" w14:textId="77777777" w:rsidR="001015A3" w:rsidRDefault="001015A3" w:rsidP="001015A3">
      <w:pPr>
        <w:pStyle w:val="afe"/>
      </w:pPr>
      <w:r>
        <w:t xml:space="preserve">int </w:t>
      </w:r>
      <w:proofErr w:type="spellStart"/>
      <w:proofErr w:type="gramStart"/>
      <w:r>
        <w:t>countPlayers</w:t>
      </w:r>
      <w:proofErr w:type="spellEnd"/>
      <w:r>
        <w:t>(</w:t>
      </w:r>
      <w:proofErr w:type="gramEnd"/>
      <w:r>
        <w:t>Player players[]){</w:t>
      </w:r>
    </w:p>
    <w:p w14:paraId="64478DFE" w14:textId="77777777" w:rsidR="001015A3" w:rsidRDefault="001015A3" w:rsidP="001015A3">
      <w:pPr>
        <w:pStyle w:val="afe"/>
      </w:pPr>
      <w:r>
        <w:tab/>
        <w:t>int counter = 0;</w:t>
      </w:r>
    </w:p>
    <w:p w14:paraId="281F273C" w14:textId="77777777" w:rsidR="001015A3" w:rsidRDefault="001015A3" w:rsidP="001015A3">
      <w:pPr>
        <w:pStyle w:val="afe"/>
      </w:pPr>
    </w:p>
    <w:p w14:paraId="4E30FA18" w14:textId="77777777" w:rsidR="001015A3" w:rsidRDefault="001015A3" w:rsidP="001015A3">
      <w:pPr>
        <w:pStyle w:val="afe"/>
      </w:pPr>
      <w:r>
        <w:tab/>
        <w:t xml:space="preserve">for (int </w:t>
      </w:r>
      <w:proofErr w:type="spellStart"/>
      <w:r>
        <w:t>i</w:t>
      </w:r>
      <w:proofErr w:type="spellEnd"/>
      <w:r>
        <w:t xml:space="preserve"> = 0; </w:t>
      </w:r>
      <w:proofErr w:type="spellStart"/>
      <w:r>
        <w:t>i</w:t>
      </w:r>
      <w:proofErr w:type="spellEnd"/>
      <w:r>
        <w:t xml:space="preserve"> &lt; PLAYERS; </w:t>
      </w:r>
      <w:proofErr w:type="spellStart"/>
      <w:r>
        <w:t>i</w:t>
      </w:r>
      <w:proofErr w:type="spellEnd"/>
      <w:r>
        <w:t>++) {</w:t>
      </w:r>
    </w:p>
    <w:p w14:paraId="47F747A1" w14:textId="77777777" w:rsidR="001015A3" w:rsidRDefault="001015A3" w:rsidP="001015A3">
      <w:pPr>
        <w:pStyle w:val="afe"/>
      </w:pPr>
      <w:r>
        <w:tab/>
      </w:r>
      <w:r>
        <w:tab/>
        <w:t>if (players[</w:t>
      </w:r>
      <w:proofErr w:type="spellStart"/>
      <w:r>
        <w:t>i</w:t>
      </w:r>
      <w:proofErr w:type="spellEnd"/>
      <w:proofErr w:type="gramStart"/>
      <w:r>
        <w:t>].</w:t>
      </w:r>
      <w:proofErr w:type="spellStart"/>
      <w:r>
        <w:t>isPlaying</w:t>
      </w:r>
      <w:proofErr w:type="spellEnd"/>
      <w:proofErr w:type="gramEnd"/>
      <w:r>
        <w:t>) {</w:t>
      </w:r>
    </w:p>
    <w:p w14:paraId="7483CE51" w14:textId="77777777" w:rsidR="001015A3" w:rsidRDefault="001015A3" w:rsidP="001015A3">
      <w:pPr>
        <w:pStyle w:val="afe"/>
      </w:pPr>
      <w:r>
        <w:tab/>
      </w:r>
      <w:r>
        <w:tab/>
      </w:r>
      <w:r>
        <w:tab/>
        <w:t>counter++;</w:t>
      </w:r>
    </w:p>
    <w:p w14:paraId="7F8EE9AA" w14:textId="77777777" w:rsidR="001015A3" w:rsidRDefault="001015A3" w:rsidP="001015A3">
      <w:pPr>
        <w:pStyle w:val="afe"/>
      </w:pPr>
      <w:r>
        <w:tab/>
      </w:r>
      <w:r>
        <w:tab/>
        <w:t>}</w:t>
      </w:r>
    </w:p>
    <w:p w14:paraId="28A722DC" w14:textId="77777777" w:rsidR="001015A3" w:rsidRDefault="001015A3" w:rsidP="001015A3">
      <w:pPr>
        <w:pStyle w:val="afe"/>
      </w:pPr>
      <w:r>
        <w:tab/>
        <w:t>}</w:t>
      </w:r>
    </w:p>
    <w:p w14:paraId="2EF10E64" w14:textId="77777777" w:rsidR="001015A3" w:rsidRDefault="001015A3" w:rsidP="001015A3">
      <w:pPr>
        <w:pStyle w:val="afe"/>
      </w:pPr>
    </w:p>
    <w:p w14:paraId="70C1DC34" w14:textId="77777777" w:rsidR="001015A3" w:rsidRDefault="001015A3" w:rsidP="001015A3">
      <w:pPr>
        <w:pStyle w:val="afe"/>
      </w:pPr>
      <w:r>
        <w:tab/>
        <w:t>return counter;</w:t>
      </w:r>
    </w:p>
    <w:p w14:paraId="5829BAD7" w14:textId="77777777" w:rsidR="001015A3" w:rsidRDefault="001015A3" w:rsidP="001015A3">
      <w:pPr>
        <w:pStyle w:val="afe"/>
      </w:pPr>
      <w:r>
        <w:t>}</w:t>
      </w:r>
    </w:p>
    <w:p w14:paraId="53F19F00" w14:textId="77777777" w:rsidR="001015A3" w:rsidRDefault="001015A3" w:rsidP="001015A3">
      <w:pPr>
        <w:pStyle w:val="afe"/>
      </w:pPr>
    </w:p>
    <w:p w14:paraId="776D951E" w14:textId="77777777" w:rsidR="001015A3" w:rsidRDefault="001015A3" w:rsidP="001015A3">
      <w:pPr>
        <w:pStyle w:val="afe"/>
      </w:pPr>
      <w:r>
        <w:t xml:space="preserve">char </w:t>
      </w:r>
      <w:proofErr w:type="spellStart"/>
      <w:proofErr w:type="gramStart"/>
      <w:r>
        <w:t>cmbTwoPairs</w:t>
      </w:r>
      <w:proofErr w:type="spellEnd"/>
      <w:r>
        <w:t>(</w:t>
      </w:r>
      <w:proofErr w:type="gramEnd"/>
      <w:r>
        <w:t>Card cards[], int size) {</w:t>
      </w:r>
    </w:p>
    <w:p w14:paraId="41FEA319" w14:textId="77777777" w:rsidR="001015A3" w:rsidRDefault="001015A3" w:rsidP="001015A3">
      <w:pPr>
        <w:pStyle w:val="afe"/>
      </w:pPr>
      <w:r>
        <w:t xml:space="preserve">    int l = 0;</w:t>
      </w:r>
    </w:p>
    <w:p w14:paraId="60C3D204" w14:textId="77777777" w:rsidR="001015A3" w:rsidRDefault="001015A3" w:rsidP="001015A3">
      <w:pPr>
        <w:pStyle w:val="afe"/>
      </w:pPr>
      <w:r>
        <w:t xml:space="preserve">    char </w:t>
      </w:r>
      <w:proofErr w:type="spellStart"/>
      <w:r>
        <w:t>pairOne</w:t>
      </w:r>
      <w:proofErr w:type="spellEnd"/>
      <w:r>
        <w:t xml:space="preserve"> = </w:t>
      </w:r>
      <w:proofErr w:type="spellStart"/>
      <w:proofErr w:type="gramStart"/>
      <w:r>
        <w:t>cmbPair</w:t>
      </w:r>
      <w:proofErr w:type="spellEnd"/>
      <w:r>
        <w:t>(</w:t>
      </w:r>
      <w:proofErr w:type="gramEnd"/>
      <w:r>
        <w:t xml:space="preserve">cards, &amp;l, size), </w:t>
      </w:r>
      <w:proofErr w:type="spellStart"/>
      <w:r>
        <w:t>pairTwo</w:t>
      </w:r>
      <w:proofErr w:type="spellEnd"/>
      <w:r>
        <w:t xml:space="preserve"> = </w:t>
      </w:r>
      <w:proofErr w:type="spellStart"/>
      <w:r>
        <w:t>cmbPair</w:t>
      </w:r>
      <w:proofErr w:type="spellEnd"/>
      <w:r>
        <w:t>(cards, &amp;l, size);</w:t>
      </w:r>
    </w:p>
    <w:p w14:paraId="535CDEC9" w14:textId="77777777" w:rsidR="001015A3" w:rsidRDefault="001015A3" w:rsidP="001015A3">
      <w:pPr>
        <w:pStyle w:val="afe"/>
      </w:pPr>
    </w:p>
    <w:p w14:paraId="2CDB9E1C" w14:textId="77777777" w:rsidR="001015A3" w:rsidRDefault="001015A3" w:rsidP="001015A3">
      <w:pPr>
        <w:pStyle w:val="afe"/>
      </w:pPr>
      <w:r>
        <w:t xml:space="preserve">    if (</w:t>
      </w:r>
      <w:proofErr w:type="spellStart"/>
      <w:r>
        <w:t>pairOne</w:t>
      </w:r>
      <w:proofErr w:type="spellEnd"/>
      <w:r>
        <w:t xml:space="preserve"> &amp;&amp; </w:t>
      </w:r>
      <w:proofErr w:type="spellStart"/>
      <w:r>
        <w:t>pairTwo</w:t>
      </w:r>
      <w:proofErr w:type="spellEnd"/>
      <w:r>
        <w:t>) {</w:t>
      </w:r>
    </w:p>
    <w:p w14:paraId="004D70E4" w14:textId="77777777" w:rsidR="001015A3" w:rsidRDefault="001015A3" w:rsidP="001015A3">
      <w:pPr>
        <w:pStyle w:val="afe"/>
      </w:pPr>
      <w:r>
        <w:t xml:space="preserve">        return </w:t>
      </w:r>
      <w:proofErr w:type="spellStart"/>
      <w:proofErr w:type="gramStart"/>
      <w:r>
        <w:t>cmp</w:t>
      </w:r>
      <w:proofErr w:type="spellEnd"/>
      <w:r>
        <w:t>(</w:t>
      </w:r>
      <w:proofErr w:type="spellStart"/>
      <w:proofErr w:type="gramEnd"/>
      <w:r>
        <w:t>pairOne</w:t>
      </w:r>
      <w:proofErr w:type="spellEnd"/>
      <w:r>
        <w:t xml:space="preserve">, </w:t>
      </w:r>
      <w:proofErr w:type="spellStart"/>
      <w:r>
        <w:t>pairTwo</w:t>
      </w:r>
      <w:proofErr w:type="spellEnd"/>
      <w:r>
        <w:t>);</w:t>
      </w:r>
    </w:p>
    <w:p w14:paraId="35F090B4" w14:textId="77777777" w:rsidR="001015A3" w:rsidRDefault="001015A3" w:rsidP="001015A3">
      <w:pPr>
        <w:pStyle w:val="afe"/>
      </w:pPr>
      <w:r>
        <w:tab/>
        <w:t>}</w:t>
      </w:r>
    </w:p>
    <w:p w14:paraId="68EC13DE" w14:textId="77777777" w:rsidR="001015A3" w:rsidRDefault="001015A3" w:rsidP="001015A3">
      <w:pPr>
        <w:pStyle w:val="afe"/>
      </w:pPr>
    </w:p>
    <w:p w14:paraId="43C32901" w14:textId="77777777" w:rsidR="001015A3" w:rsidRDefault="001015A3" w:rsidP="001015A3">
      <w:pPr>
        <w:pStyle w:val="afe"/>
      </w:pPr>
      <w:r>
        <w:tab/>
        <w:t>return NOT_COMBINATION;</w:t>
      </w:r>
    </w:p>
    <w:p w14:paraId="3108E0C8" w14:textId="77777777" w:rsidR="001015A3" w:rsidRDefault="001015A3" w:rsidP="001015A3">
      <w:pPr>
        <w:pStyle w:val="afe"/>
      </w:pPr>
      <w:r>
        <w:t>}</w:t>
      </w:r>
    </w:p>
    <w:p w14:paraId="3CA43531" w14:textId="77777777" w:rsidR="001015A3" w:rsidRDefault="001015A3" w:rsidP="001015A3">
      <w:pPr>
        <w:pStyle w:val="afe"/>
      </w:pPr>
    </w:p>
    <w:p w14:paraId="02997F28" w14:textId="77777777" w:rsidR="001015A3" w:rsidRDefault="001015A3" w:rsidP="001015A3">
      <w:pPr>
        <w:pStyle w:val="afe"/>
      </w:pPr>
      <w:r>
        <w:t xml:space="preserve">char </w:t>
      </w:r>
      <w:proofErr w:type="spellStart"/>
      <w:proofErr w:type="gramStart"/>
      <w:r>
        <w:t>cmbThreeOfAKind</w:t>
      </w:r>
      <w:proofErr w:type="spellEnd"/>
      <w:r>
        <w:t>(</w:t>
      </w:r>
      <w:proofErr w:type="gramEnd"/>
      <w:r>
        <w:t>Card cards[], int* left, int size) {</w:t>
      </w:r>
    </w:p>
    <w:p w14:paraId="55AFD9A7" w14:textId="77777777" w:rsidR="001015A3" w:rsidRDefault="001015A3" w:rsidP="001015A3">
      <w:pPr>
        <w:pStyle w:val="afe"/>
      </w:pPr>
      <w:r>
        <w:tab/>
        <w:t>while (*left &lt; size - 2) {</w:t>
      </w:r>
    </w:p>
    <w:p w14:paraId="563DB762" w14:textId="77777777" w:rsidR="001015A3" w:rsidRDefault="001015A3" w:rsidP="001015A3">
      <w:pPr>
        <w:pStyle w:val="afe"/>
      </w:pPr>
      <w:r>
        <w:tab/>
      </w:r>
      <w:r>
        <w:tab/>
        <w:t>if (IS_THREE_OF_A_</w:t>
      </w:r>
      <w:proofErr w:type="gramStart"/>
      <w:r>
        <w:t>KIND(</w:t>
      </w:r>
      <w:proofErr w:type="gramEnd"/>
      <w:r>
        <w:t>cards[*left].value, cards[++(*left)].value, cards[++(*left)].value)) {</w:t>
      </w:r>
    </w:p>
    <w:p w14:paraId="18B101AC" w14:textId="77777777" w:rsidR="001015A3" w:rsidRDefault="001015A3" w:rsidP="001015A3">
      <w:pPr>
        <w:pStyle w:val="afe"/>
      </w:pPr>
      <w:r>
        <w:tab/>
      </w:r>
      <w:r>
        <w:tab/>
      </w:r>
      <w:r>
        <w:tab/>
        <w:t>return (char)(cards[(*</w:t>
      </w:r>
      <w:proofErr w:type="gramStart"/>
      <w:r>
        <w:t>left)+</w:t>
      </w:r>
      <w:proofErr w:type="gramEnd"/>
      <w:r>
        <w:t>+].value + 1);</w:t>
      </w:r>
    </w:p>
    <w:p w14:paraId="5999D982" w14:textId="77777777" w:rsidR="001015A3" w:rsidRDefault="001015A3" w:rsidP="001015A3">
      <w:pPr>
        <w:pStyle w:val="afe"/>
      </w:pPr>
      <w:r>
        <w:t xml:space="preserve">        }</w:t>
      </w:r>
    </w:p>
    <w:p w14:paraId="7E3A28A3" w14:textId="77777777" w:rsidR="001015A3" w:rsidRDefault="001015A3" w:rsidP="001015A3">
      <w:pPr>
        <w:pStyle w:val="afe"/>
      </w:pPr>
      <w:r>
        <w:tab/>
        <w:t>}</w:t>
      </w:r>
    </w:p>
    <w:p w14:paraId="1836024F" w14:textId="77777777" w:rsidR="001015A3" w:rsidRDefault="001015A3" w:rsidP="001015A3">
      <w:pPr>
        <w:pStyle w:val="afe"/>
      </w:pPr>
    </w:p>
    <w:p w14:paraId="6B03455F" w14:textId="77777777" w:rsidR="001015A3" w:rsidRDefault="001015A3" w:rsidP="001015A3">
      <w:pPr>
        <w:pStyle w:val="afe"/>
      </w:pPr>
      <w:r>
        <w:t xml:space="preserve">    return NOT_COMBINATION;</w:t>
      </w:r>
    </w:p>
    <w:p w14:paraId="778941F2" w14:textId="77777777" w:rsidR="001015A3" w:rsidRDefault="001015A3" w:rsidP="001015A3">
      <w:pPr>
        <w:pStyle w:val="afe"/>
      </w:pPr>
      <w:r>
        <w:t>}</w:t>
      </w:r>
    </w:p>
    <w:p w14:paraId="67B3EB9B" w14:textId="77777777" w:rsidR="001015A3" w:rsidRDefault="001015A3" w:rsidP="001015A3">
      <w:pPr>
        <w:pStyle w:val="afe"/>
      </w:pPr>
    </w:p>
    <w:p w14:paraId="7C627B89" w14:textId="77777777" w:rsidR="001015A3" w:rsidRDefault="001015A3" w:rsidP="001015A3">
      <w:pPr>
        <w:pStyle w:val="afe"/>
      </w:pPr>
      <w:r>
        <w:t xml:space="preserve">char </w:t>
      </w:r>
      <w:proofErr w:type="spellStart"/>
      <w:proofErr w:type="gramStart"/>
      <w:r>
        <w:t>cmbStraight</w:t>
      </w:r>
      <w:proofErr w:type="spellEnd"/>
      <w:r>
        <w:t>(</w:t>
      </w:r>
      <w:proofErr w:type="gramEnd"/>
      <w:r>
        <w:t>Card cards[], int size) {</w:t>
      </w:r>
    </w:p>
    <w:p w14:paraId="692A3BFD" w14:textId="77777777" w:rsidR="001015A3" w:rsidRDefault="001015A3" w:rsidP="001015A3">
      <w:pPr>
        <w:pStyle w:val="afe"/>
      </w:pPr>
      <w:r>
        <w:t xml:space="preserve">    int res, </w:t>
      </w:r>
      <w:proofErr w:type="spellStart"/>
      <w:r>
        <w:t>comb_size</w:t>
      </w:r>
      <w:proofErr w:type="spellEnd"/>
      <w:r>
        <w:t xml:space="preserve"> = SF_CMB_LEN;</w:t>
      </w:r>
    </w:p>
    <w:p w14:paraId="144C579E" w14:textId="77777777" w:rsidR="001015A3" w:rsidRDefault="001015A3" w:rsidP="001015A3">
      <w:pPr>
        <w:pStyle w:val="afe"/>
      </w:pPr>
    </w:p>
    <w:p w14:paraId="4FCA01CB" w14:textId="77777777" w:rsidR="001015A3" w:rsidRDefault="001015A3" w:rsidP="001015A3">
      <w:pPr>
        <w:pStyle w:val="afe"/>
      </w:pPr>
      <w:r>
        <w:t xml:space="preserve">    for (int </w:t>
      </w:r>
      <w:proofErr w:type="spellStart"/>
      <w:r>
        <w:t>i</w:t>
      </w:r>
      <w:proofErr w:type="spellEnd"/>
      <w:r>
        <w:t xml:space="preserve"> = 0; </w:t>
      </w:r>
      <w:proofErr w:type="spellStart"/>
      <w:r>
        <w:t>i</w:t>
      </w:r>
      <w:proofErr w:type="spellEnd"/>
      <w:r>
        <w:t xml:space="preserve"> &lt; size - 4; </w:t>
      </w:r>
      <w:proofErr w:type="spellStart"/>
      <w:r>
        <w:t>i</w:t>
      </w:r>
      <w:proofErr w:type="spellEnd"/>
      <w:r>
        <w:t>++) {</w:t>
      </w:r>
    </w:p>
    <w:p w14:paraId="13B3A7D5" w14:textId="77777777" w:rsidR="001015A3" w:rsidRDefault="001015A3" w:rsidP="001015A3">
      <w:pPr>
        <w:pStyle w:val="afe"/>
      </w:pPr>
      <w:r>
        <w:tab/>
      </w:r>
      <w:r>
        <w:tab/>
        <w:t xml:space="preserve">res = </w:t>
      </w:r>
      <w:proofErr w:type="spellStart"/>
      <w:r>
        <w:t>i</w:t>
      </w:r>
      <w:proofErr w:type="spellEnd"/>
      <w:r>
        <w:t xml:space="preserve"> + SF_CMB_LEN;</w:t>
      </w:r>
    </w:p>
    <w:p w14:paraId="6E3A5D1C" w14:textId="77777777" w:rsidR="001015A3" w:rsidRDefault="001015A3" w:rsidP="001015A3">
      <w:pPr>
        <w:pStyle w:val="afe"/>
      </w:pPr>
    </w:p>
    <w:p w14:paraId="5012E6FE" w14:textId="77777777" w:rsidR="001015A3" w:rsidRDefault="001015A3" w:rsidP="001015A3">
      <w:pPr>
        <w:pStyle w:val="afe"/>
      </w:pPr>
      <w:r>
        <w:t xml:space="preserve">        for (int j = 0; j &lt; </w:t>
      </w:r>
      <w:proofErr w:type="spellStart"/>
      <w:r>
        <w:t>comb_size</w:t>
      </w:r>
      <w:proofErr w:type="spellEnd"/>
      <w:r>
        <w:t xml:space="preserve">; </w:t>
      </w:r>
      <w:proofErr w:type="spellStart"/>
      <w:r>
        <w:t>j++</w:t>
      </w:r>
      <w:proofErr w:type="spellEnd"/>
      <w:r>
        <w:t>) {</w:t>
      </w:r>
    </w:p>
    <w:p w14:paraId="003486CD" w14:textId="77777777" w:rsidR="001015A3" w:rsidRDefault="001015A3" w:rsidP="001015A3">
      <w:pPr>
        <w:pStyle w:val="afe"/>
      </w:pPr>
      <w:r>
        <w:t xml:space="preserve">            if (OUT_OF_</w:t>
      </w:r>
      <w:proofErr w:type="gramStart"/>
      <w:r>
        <w:t>BOUNDS(</w:t>
      </w:r>
      <w:proofErr w:type="spellStart"/>
      <w:proofErr w:type="gramEnd"/>
      <w:r>
        <w:t>i</w:t>
      </w:r>
      <w:proofErr w:type="spellEnd"/>
      <w:r>
        <w:t xml:space="preserve"> + j + 1, size)) {</w:t>
      </w:r>
    </w:p>
    <w:p w14:paraId="7A2428DB" w14:textId="77777777" w:rsidR="001015A3" w:rsidRDefault="001015A3" w:rsidP="001015A3">
      <w:pPr>
        <w:pStyle w:val="afe"/>
      </w:pPr>
      <w:r>
        <w:t xml:space="preserve">                return NOT_COMBINATION;</w:t>
      </w:r>
    </w:p>
    <w:p w14:paraId="58405737" w14:textId="77777777" w:rsidR="001015A3" w:rsidRDefault="001015A3" w:rsidP="001015A3">
      <w:pPr>
        <w:pStyle w:val="afe"/>
      </w:pPr>
      <w:r>
        <w:tab/>
      </w:r>
      <w:r>
        <w:tab/>
      </w:r>
      <w:r>
        <w:tab/>
        <w:t>}</w:t>
      </w:r>
    </w:p>
    <w:p w14:paraId="375EB25F" w14:textId="77777777" w:rsidR="001015A3" w:rsidRDefault="001015A3" w:rsidP="001015A3">
      <w:pPr>
        <w:pStyle w:val="afe"/>
      </w:pPr>
    </w:p>
    <w:p w14:paraId="46EDB4BD" w14:textId="77777777" w:rsidR="001015A3" w:rsidRDefault="001015A3" w:rsidP="001015A3">
      <w:pPr>
        <w:pStyle w:val="afe"/>
      </w:pPr>
      <w:r>
        <w:t xml:space="preserve">            if </w:t>
      </w:r>
      <w:proofErr w:type="gramStart"/>
      <w:r>
        <w:t>(!IS</w:t>
      </w:r>
      <w:proofErr w:type="gramEnd"/>
      <w:r>
        <w:t>_STRAIGHT(cards[</w:t>
      </w:r>
      <w:proofErr w:type="spellStart"/>
      <w:r>
        <w:t>i</w:t>
      </w:r>
      <w:proofErr w:type="spellEnd"/>
      <w:r>
        <w:t xml:space="preserve"> + j].value, cards[</w:t>
      </w:r>
      <w:proofErr w:type="spellStart"/>
      <w:r>
        <w:t>i</w:t>
      </w:r>
      <w:proofErr w:type="spellEnd"/>
      <w:r>
        <w:t xml:space="preserve"> + j + 1].value)) {</w:t>
      </w:r>
    </w:p>
    <w:p w14:paraId="283B826A" w14:textId="77777777" w:rsidR="001015A3" w:rsidRDefault="001015A3" w:rsidP="001015A3">
      <w:pPr>
        <w:pStyle w:val="afe"/>
      </w:pPr>
      <w:r>
        <w:tab/>
      </w:r>
      <w:r>
        <w:tab/>
      </w:r>
      <w:r>
        <w:tab/>
      </w:r>
      <w:r>
        <w:tab/>
        <w:t>if (IS_</w:t>
      </w:r>
      <w:proofErr w:type="gramStart"/>
      <w:r>
        <w:t>PAIR(</w:t>
      </w:r>
      <w:proofErr w:type="gramEnd"/>
      <w:r>
        <w:t>cards[</w:t>
      </w:r>
      <w:proofErr w:type="spellStart"/>
      <w:r>
        <w:t>i</w:t>
      </w:r>
      <w:proofErr w:type="spellEnd"/>
      <w:r>
        <w:t xml:space="preserve"> + j].value, cards[</w:t>
      </w:r>
      <w:proofErr w:type="spellStart"/>
      <w:r>
        <w:t>i</w:t>
      </w:r>
      <w:proofErr w:type="spellEnd"/>
      <w:r>
        <w:t xml:space="preserve"> + j + 1].value)) {</w:t>
      </w:r>
    </w:p>
    <w:p w14:paraId="0E06E87D" w14:textId="77777777" w:rsidR="001015A3" w:rsidRDefault="001015A3" w:rsidP="001015A3">
      <w:pPr>
        <w:pStyle w:val="afe"/>
      </w:pPr>
      <w:r>
        <w:t xml:space="preserve">                    </w:t>
      </w:r>
      <w:proofErr w:type="spellStart"/>
      <w:r>
        <w:t>comb_size</w:t>
      </w:r>
      <w:proofErr w:type="spellEnd"/>
      <w:r>
        <w:t>++;</w:t>
      </w:r>
    </w:p>
    <w:p w14:paraId="3A11BDEE" w14:textId="77777777" w:rsidR="001015A3" w:rsidRDefault="001015A3" w:rsidP="001015A3">
      <w:pPr>
        <w:pStyle w:val="afe"/>
      </w:pPr>
      <w:r>
        <w:tab/>
      </w:r>
      <w:r>
        <w:tab/>
      </w:r>
      <w:r>
        <w:tab/>
      </w:r>
      <w:r>
        <w:tab/>
        <w:t>} else {</w:t>
      </w:r>
    </w:p>
    <w:p w14:paraId="55B027FB" w14:textId="77777777" w:rsidR="001015A3" w:rsidRDefault="001015A3" w:rsidP="001015A3">
      <w:pPr>
        <w:pStyle w:val="afe"/>
      </w:pPr>
      <w:r>
        <w:t xml:space="preserve">                    res = FALSE;</w:t>
      </w:r>
    </w:p>
    <w:p w14:paraId="61FA9DD3" w14:textId="77777777" w:rsidR="001015A3" w:rsidRDefault="001015A3" w:rsidP="001015A3">
      <w:pPr>
        <w:pStyle w:val="afe"/>
      </w:pPr>
      <w:r>
        <w:t xml:space="preserve">                }</w:t>
      </w:r>
    </w:p>
    <w:p w14:paraId="66859917" w14:textId="77777777" w:rsidR="001015A3" w:rsidRDefault="001015A3" w:rsidP="001015A3">
      <w:pPr>
        <w:pStyle w:val="afe"/>
      </w:pPr>
      <w:r>
        <w:t xml:space="preserve">            }</w:t>
      </w:r>
    </w:p>
    <w:p w14:paraId="2E4F07B6" w14:textId="77777777" w:rsidR="001015A3" w:rsidRDefault="001015A3" w:rsidP="001015A3">
      <w:pPr>
        <w:pStyle w:val="afe"/>
      </w:pPr>
      <w:r>
        <w:tab/>
      </w:r>
      <w:r>
        <w:tab/>
        <w:t>}</w:t>
      </w:r>
    </w:p>
    <w:p w14:paraId="28E78A5D" w14:textId="77777777" w:rsidR="001015A3" w:rsidRDefault="001015A3" w:rsidP="001015A3">
      <w:pPr>
        <w:pStyle w:val="afe"/>
      </w:pPr>
    </w:p>
    <w:p w14:paraId="55B3E2EE" w14:textId="77777777" w:rsidR="001015A3" w:rsidRDefault="001015A3" w:rsidP="001015A3">
      <w:pPr>
        <w:pStyle w:val="afe"/>
      </w:pPr>
      <w:r>
        <w:t xml:space="preserve">        if (res) {</w:t>
      </w:r>
    </w:p>
    <w:p w14:paraId="7115B9CC" w14:textId="77777777" w:rsidR="001015A3" w:rsidRDefault="001015A3" w:rsidP="001015A3">
      <w:pPr>
        <w:pStyle w:val="afe"/>
      </w:pPr>
      <w:r>
        <w:tab/>
      </w:r>
      <w:r>
        <w:tab/>
      </w:r>
      <w:r>
        <w:tab/>
        <w:t>while (STRAIGHT_</w:t>
      </w:r>
      <w:proofErr w:type="gramStart"/>
      <w:r>
        <w:t>CONTINUES(</w:t>
      </w:r>
      <w:proofErr w:type="gramEnd"/>
      <w:r>
        <w:t>res, size, cards[res].value, cards[res + 1].value)){</w:t>
      </w:r>
    </w:p>
    <w:p w14:paraId="6985B22E" w14:textId="77777777" w:rsidR="001015A3" w:rsidRDefault="001015A3" w:rsidP="001015A3">
      <w:pPr>
        <w:pStyle w:val="afe"/>
      </w:pPr>
      <w:r>
        <w:tab/>
      </w:r>
      <w:r>
        <w:tab/>
      </w:r>
      <w:r>
        <w:tab/>
      </w:r>
      <w:r>
        <w:tab/>
        <w:t>res++;</w:t>
      </w:r>
    </w:p>
    <w:p w14:paraId="49117E47" w14:textId="77777777" w:rsidR="001015A3" w:rsidRDefault="001015A3" w:rsidP="001015A3">
      <w:pPr>
        <w:pStyle w:val="afe"/>
      </w:pPr>
      <w:r>
        <w:tab/>
      </w:r>
      <w:r>
        <w:tab/>
      </w:r>
      <w:r>
        <w:tab/>
        <w:t>}</w:t>
      </w:r>
    </w:p>
    <w:p w14:paraId="3F265564" w14:textId="77777777" w:rsidR="001015A3" w:rsidRDefault="001015A3" w:rsidP="001015A3">
      <w:pPr>
        <w:pStyle w:val="afe"/>
      </w:pPr>
    </w:p>
    <w:p w14:paraId="3CA6B0E0" w14:textId="77777777" w:rsidR="001015A3" w:rsidRDefault="001015A3" w:rsidP="001015A3">
      <w:pPr>
        <w:pStyle w:val="afe"/>
      </w:pPr>
      <w:r>
        <w:t xml:space="preserve">            return (char)(cards[res].value + 1);</w:t>
      </w:r>
    </w:p>
    <w:p w14:paraId="61DC4928" w14:textId="77777777" w:rsidR="001015A3" w:rsidRDefault="001015A3" w:rsidP="001015A3">
      <w:pPr>
        <w:pStyle w:val="afe"/>
      </w:pPr>
      <w:r>
        <w:t xml:space="preserve">        }</w:t>
      </w:r>
    </w:p>
    <w:p w14:paraId="5AEF5DD2" w14:textId="77777777" w:rsidR="001015A3" w:rsidRDefault="001015A3" w:rsidP="001015A3">
      <w:pPr>
        <w:pStyle w:val="afe"/>
      </w:pPr>
      <w:r>
        <w:tab/>
        <w:t>}</w:t>
      </w:r>
    </w:p>
    <w:p w14:paraId="2BEF1669" w14:textId="77777777" w:rsidR="001015A3" w:rsidRDefault="001015A3" w:rsidP="001015A3">
      <w:pPr>
        <w:pStyle w:val="afe"/>
      </w:pPr>
    </w:p>
    <w:p w14:paraId="0E3B7AD0" w14:textId="77777777" w:rsidR="001015A3" w:rsidRDefault="001015A3" w:rsidP="001015A3">
      <w:pPr>
        <w:pStyle w:val="afe"/>
      </w:pPr>
      <w:r>
        <w:t xml:space="preserve">    return NOT_COMBINATION;</w:t>
      </w:r>
    </w:p>
    <w:p w14:paraId="1AE327AD" w14:textId="77777777" w:rsidR="001015A3" w:rsidRDefault="001015A3" w:rsidP="001015A3">
      <w:pPr>
        <w:pStyle w:val="afe"/>
      </w:pPr>
      <w:r>
        <w:t>}</w:t>
      </w:r>
    </w:p>
    <w:p w14:paraId="1775CE79" w14:textId="77777777" w:rsidR="001015A3" w:rsidRDefault="001015A3" w:rsidP="001015A3">
      <w:pPr>
        <w:pStyle w:val="afe"/>
      </w:pPr>
    </w:p>
    <w:p w14:paraId="1D7EBB65" w14:textId="77777777" w:rsidR="001015A3" w:rsidRDefault="001015A3" w:rsidP="001015A3">
      <w:pPr>
        <w:pStyle w:val="afe"/>
      </w:pPr>
      <w:r>
        <w:t xml:space="preserve">char </w:t>
      </w:r>
      <w:proofErr w:type="spellStart"/>
      <w:proofErr w:type="gramStart"/>
      <w:r>
        <w:t>cmbFlush</w:t>
      </w:r>
      <w:proofErr w:type="spellEnd"/>
      <w:r>
        <w:t>(</w:t>
      </w:r>
      <w:proofErr w:type="gramEnd"/>
      <w:r>
        <w:t>Card cards[], int* left, int size) {</w:t>
      </w:r>
    </w:p>
    <w:p w14:paraId="21E7D774" w14:textId="77777777" w:rsidR="001015A3" w:rsidRDefault="001015A3" w:rsidP="001015A3">
      <w:pPr>
        <w:pStyle w:val="afe"/>
      </w:pPr>
      <w:r>
        <w:t xml:space="preserve">    int res;</w:t>
      </w:r>
    </w:p>
    <w:p w14:paraId="564134BD" w14:textId="77777777" w:rsidR="001015A3" w:rsidRDefault="001015A3" w:rsidP="001015A3">
      <w:pPr>
        <w:pStyle w:val="afe"/>
      </w:pPr>
    </w:p>
    <w:p w14:paraId="1E9107F6" w14:textId="77777777" w:rsidR="001015A3" w:rsidRDefault="001015A3" w:rsidP="001015A3">
      <w:pPr>
        <w:pStyle w:val="afe"/>
      </w:pPr>
      <w:r>
        <w:t xml:space="preserve">    for (*left = 0; *left &lt; size - 4; (*</w:t>
      </w:r>
      <w:proofErr w:type="gramStart"/>
      <w:r>
        <w:t>left)+</w:t>
      </w:r>
      <w:proofErr w:type="gramEnd"/>
      <w:r>
        <w:t>+) {</w:t>
      </w:r>
    </w:p>
    <w:p w14:paraId="3CEB1EEA" w14:textId="77777777" w:rsidR="001015A3" w:rsidRDefault="001015A3" w:rsidP="001015A3">
      <w:pPr>
        <w:pStyle w:val="afe"/>
      </w:pPr>
      <w:r>
        <w:tab/>
      </w:r>
      <w:r>
        <w:tab/>
        <w:t>res = *left + SF_CMB_LEN;</w:t>
      </w:r>
    </w:p>
    <w:p w14:paraId="230DD9D7" w14:textId="77777777" w:rsidR="001015A3" w:rsidRDefault="001015A3" w:rsidP="001015A3">
      <w:pPr>
        <w:pStyle w:val="afe"/>
      </w:pPr>
    </w:p>
    <w:p w14:paraId="656AD6FC" w14:textId="77777777" w:rsidR="001015A3" w:rsidRDefault="001015A3" w:rsidP="001015A3">
      <w:pPr>
        <w:pStyle w:val="afe"/>
      </w:pPr>
      <w:r>
        <w:t xml:space="preserve">        for (int j = 0; j &lt; SF_CMB_LEN; </w:t>
      </w:r>
      <w:proofErr w:type="spellStart"/>
      <w:r>
        <w:t>j++</w:t>
      </w:r>
      <w:proofErr w:type="spellEnd"/>
      <w:r>
        <w:t>) {</w:t>
      </w:r>
    </w:p>
    <w:p w14:paraId="4EC65F22" w14:textId="77777777" w:rsidR="001015A3" w:rsidRDefault="001015A3" w:rsidP="001015A3">
      <w:pPr>
        <w:pStyle w:val="afe"/>
      </w:pPr>
      <w:r>
        <w:t xml:space="preserve">            if (</w:t>
      </w:r>
      <w:proofErr w:type="gramStart"/>
      <w:r>
        <w:t>cards[</w:t>
      </w:r>
      <w:proofErr w:type="gramEnd"/>
      <w:r>
        <w:t>*left + j].suit != cards[*left + j + 1].suit) {</w:t>
      </w:r>
    </w:p>
    <w:p w14:paraId="2B3C702C" w14:textId="77777777" w:rsidR="001015A3" w:rsidRDefault="001015A3" w:rsidP="001015A3">
      <w:pPr>
        <w:pStyle w:val="afe"/>
      </w:pPr>
      <w:r>
        <w:lastRenderedPageBreak/>
        <w:tab/>
      </w:r>
      <w:r>
        <w:tab/>
      </w:r>
      <w:r>
        <w:tab/>
      </w:r>
      <w:r>
        <w:tab/>
        <w:t>res = FALSE;</w:t>
      </w:r>
    </w:p>
    <w:p w14:paraId="48A81323" w14:textId="77777777" w:rsidR="001015A3" w:rsidRDefault="001015A3" w:rsidP="001015A3">
      <w:pPr>
        <w:pStyle w:val="afe"/>
      </w:pPr>
      <w:r>
        <w:tab/>
      </w:r>
      <w:r>
        <w:tab/>
      </w:r>
      <w:r>
        <w:tab/>
      </w:r>
      <w:r>
        <w:tab/>
        <w:t>break;</w:t>
      </w:r>
    </w:p>
    <w:p w14:paraId="72F306AB" w14:textId="77777777" w:rsidR="001015A3" w:rsidRDefault="001015A3" w:rsidP="001015A3">
      <w:pPr>
        <w:pStyle w:val="afe"/>
      </w:pPr>
      <w:r>
        <w:t xml:space="preserve">            }</w:t>
      </w:r>
    </w:p>
    <w:p w14:paraId="7053CFF8" w14:textId="77777777" w:rsidR="001015A3" w:rsidRDefault="001015A3" w:rsidP="001015A3">
      <w:pPr>
        <w:pStyle w:val="afe"/>
      </w:pPr>
      <w:r>
        <w:tab/>
      </w:r>
      <w:r>
        <w:tab/>
        <w:t>}</w:t>
      </w:r>
    </w:p>
    <w:p w14:paraId="5A5E550D" w14:textId="77777777" w:rsidR="001015A3" w:rsidRDefault="001015A3" w:rsidP="001015A3">
      <w:pPr>
        <w:pStyle w:val="afe"/>
      </w:pPr>
    </w:p>
    <w:p w14:paraId="6FF1CC94" w14:textId="77777777" w:rsidR="001015A3" w:rsidRDefault="001015A3" w:rsidP="001015A3">
      <w:pPr>
        <w:pStyle w:val="afe"/>
      </w:pPr>
      <w:r>
        <w:tab/>
      </w:r>
      <w:r>
        <w:tab/>
        <w:t>if (res) {</w:t>
      </w:r>
    </w:p>
    <w:p w14:paraId="2A424972" w14:textId="77777777" w:rsidR="001015A3" w:rsidRDefault="001015A3" w:rsidP="001015A3">
      <w:pPr>
        <w:pStyle w:val="afe"/>
      </w:pPr>
      <w:r>
        <w:tab/>
      </w:r>
      <w:r>
        <w:tab/>
      </w:r>
      <w:r>
        <w:tab/>
        <w:t>while (FLUSH_</w:t>
      </w:r>
      <w:proofErr w:type="gramStart"/>
      <w:r>
        <w:t>CONTINUES(</w:t>
      </w:r>
      <w:proofErr w:type="gramEnd"/>
      <w:r>
        <w:t>res, size, cards[res].suit, cards[res + 1].suit)){</w:t>
      </w:r>
    </w:p>
    <w:p w14:paraId="4C0861AC" w14:textId="77777777" w:rsidR="001015A3" w:rsidRDefault="001015A3" w:rsidP="001015A3">
      <w:pPr>
        <w:pStyle w:val="afe"/>
      </w:pPr>
      <w:r>
        <w:tab/>
      </w:r>
      <w:r>
        <w:tab/>
      </w:r>
      <w:r>
        <w:tab/>
      </w:r>
      <w:r>
        <w:tab/>
        <w:t>res++;</w:t>
      </w:r>
    </w:p>
    <w:p w14:paraId="7897D35B" w14:textId="77777777" w:rsidR="001015A3" w:rsidRDefault="001015A3" w:rsidP="001015A3">
      <w:pPr>
        <w:pStyle w:val="afe"/>
      </w:pPr>
      <w:r>
        <w:tab/>
      </w:r>
      <w:r>
        <w:tab/>
      </w:r>
      <w:r>
        <w:tab/>
        <w:t>}</w:t>
      </w:r>
    </w:p>
    <w:p w14:paraId="73943C06" w14:textId="77777777" w:rsidR="001015A3" w:rsidRDefault="001015A3" w:rsidP="001015A3">
      <w:pPr>
        <w:pStyle w:val="afe"/>
      </w:pPr>
    </w:p>
    <w:p w14:paraId="18CF96A9" w14:textId="77777777" w:rsidR="001015A3" w:rsidRDefault="001015A3" w:rsidP="001015A3">
      <w:pPr>
        <w:pStyle w:val="afe"/>
      </w:pPr>
      <w:r>
        <w:tab/>
      </w:r>
      <w:r>
        <w:tab/>
      </w:r>
      <w:r>
        <w:tab/>
        <w:t>return (char)(cards[res].value + 1);</w:t>
      </w:r>
    </w:p>
    <w:p w14:paraId="6ED39B32" w14:textId="77777777" w:rsidR="001015A3" w:rsidRDefault="001015A3" w:rsidP="001015A3">
      <w:pPr>
        <w:pStyle w:val="afe"/>
      </w:pPr>
      <w:r>
        <w:t xml:space="preserve">        }</w:t>
      </w:r>
    </w:p>
    <w:p w14:paraId="46F5CA25" w14:textId="77777777" w:rsidR="001015A3" w:rsidRDefault="001015A3" w:rsidP="001015A3">
      <w:pPr>
        <w:pStyle w:val="afe"/>
      </w:pPr>
      <w:r>
        <w:tab/>
        <w:t>}</w:t>
      </w:r>
    </w:p>
    <w:p w14:paraId="5E58C661" w14:textId="77777777" w:rsidR="001015A3" w:rsidRDefault="001015A3" w:rsidP="001015A3">
      <w:pPr>
        <w:pStyle w:val="afe"/>
      </w:pPr>
    </w:p>
    <w:p w14:paraId="0EBF6862" w14:textId="77777777" w:rsidR="001015A3" w:rsidRDefault="001015A3" w:rsidP="001015A3">
      <w:pPr>
        <w:pStyle w:val="afe"/>
      </w:pPr>
      <w:r>
        <w:t xml:space="preserve">    return NOT_COMBINATION;</w:t>
      </w:r>
    </w:p>
    <w:p w14:paraId="601435B7" w14:textId="77777777" w:rsidR="001015A3" w:rsidRDefault="001015A3" w:rsidP="001015A3">
      <w:pPr>
        <w:pStyle w:val="afe"/>
      </w:pPr>
      <w:r>
        <w:t>}</w:t>
      </w:r>
    </w:p>
    <w:p w14:paraId="025D9D94" w14:textId="77777777" w:rsidR="001015A3" w:rsidRDefault="001015A3" w:rsidP="001015A3">
      <w:pPr>
        <w:pStyle w:val="afe"/>
      </w:pPr>
    </w:p>
    <w:p w14:paraId="5C72E00D" w14:textId="77777777" w:rsidR="001015A3" w:rsidRDefault="001015A3" w:rsidP="001015A3">
      <w:pPr>
        <w:pStyle w:val="afe"/>
      </w:pPr>
      <w:r>
        <w:t xml:space="preserve">char </w:t>
      </w:r>
      <w:proofErr w:type="spellStart"/>
      <w:proofErr w:type="gramStart"/>
      <w:r>
        <w:t>cmbFullHouse</w:t>
      </w:r>
      <w:proofErr w:type="spellEnd"/>
      <w:r>
        <w:t>(</w:t>
      </w:r>
      <w:proofErr w:type="gramEnd"/>
      <w:r>
        <w:t>Card cards[], int size) {</w:t>
      </w:r>
    </w:p>
    <w:p w14:paraId="3E0A2FC9" w14:textId="77777777" w:rsidR="001015A3" w:rsidRDefault="001015A3" w:rsidP="001015A3">
      <w:pPr>
        <w:pStyle w:val="afe"/>
      </w:pPr>
      <w:r>
        <w:t xml:space="preserve">    int l0 = 0, l1 = 0;</w:t>
      </w:r>
    </w:p>
    <w:p w14:paraId="27D8136E" w14:textId="77777777" w:rsidR="001015A3" w:rsidRDefault="001015A3" w:rsidP="001015A3">
      <w:pPr>
        <w:pStyle w:val="afe"/>
      </w:pPr>
      <w:r>
        <w:t xml:space="preserve">    char </w:t>
      </w:r>
      <w:proofErr w:type="spellStart"/>
      <w:r>
        <w:t>pairFirst</w:t>
      </w:r>
      <w:proofErr w:type="spellEnd"/>
      <w:r>
        <w:t xml:space="preserve">, </w:t>
      </w:r>
      <w:proofErr w:type="spellStart"/>
      <w:r>
        <w:t>threeOfAKindFirst</w:t>
      </w:r>
      <w:proofErr w:type="spellEnd"/>
      <w:r>
        <w:t xml:space="preserve">, </w:t>
      </w:r>
      <w:proofErr w:type="spellStart"/>
      <w:r>
        <w:t>pairSecond</w:t>
      </w:r>
      <w:proofErr w:type="spellEnd"/>
      <w:r>
        <w:t xml:space="preserve">, </w:t>
      </w:r>
      <w:proofErr w:type="spellStart"/>
      <w:r>
        <w:t>threeOfAKindSecond</w:t>
      </w:r>
      <w:proofErr w:type="spellEnd"/>
      <w:r>
        <w:t>;</w:t>
      </w:r>
    </w:p>
    <w:p w14:paraId="276E1B89" w14:textId="77777777" w:rsidR="001015A3" w:rsidRDefault="001015A3" w:rsidP="001015A3">
      <w:pPr>
        <w:pStyle w:val="afe"/>
      </w:pPr>
    </w:p>
    <w:p w14:paraId="46230F91" w14:textId="77777777" w:rsidR="001015A3" w:rsidRDefault="001015A3" w:rsidP="001015A3">
      <w:pPr>
        <w:pStyle w:val="afe"/>
      </w:pPr>
      <w:r>
        <w:t xml:space="preserve">    </w:t>
      </w:r>
      <w:proofErr w:type="spellStart"/>
      <w:r>
        <w:t>pairFirst</w:t>
      </w:r>
      <w:proofErr w:type="spellEnd"/>
      <w:r>
        <w:t xml:space="preserve"> = </w:t>
      </w:r>
      <w:proofErr w:type="spellStart"/>
      <w:proofErr w:type="gramStart"/>
      <w:r>
        <w:t>cmbPair</w:t>
      </w:r>
      <w:proofErr w:type="spellEnd"/>
      <w:r>
        <w:t>(</w:t>
      </w:r>
      <w:proofErr w:type="gramEnd"/>
      <w:r>
        <w:t>cards, &amp;l0, size);</w:t>
      </w:r>
    </w:p>
    <w:p w14:paraId="4A18FB60" w14:textId="77777777" w:rsidR="001015A3" w:rsidRDefault="001015A3" w:rsidP="001015A3">
      <w:pPr>
        <w:pStyle w:val="afe"/>
      </w:pPr>
      <w:r>
        <w:t xml:space="preserve">    </w:t>
      </w:r>
      <w:proofErr w:type="spellStart"/>
      <w:r>
        <w:t>threeOfAKindFirst</w:t>
      </w:r>
      <w:proofErr w:type="spellEnd"/>
      <w:r>
        <w:t xml:space="preserve"> = </w:t>
      </w:r>
      <w:proofErr w:type="spellStart"/>
      <w:proofErr w:type="gramStart"/>
      <w:r>
        <w:t>cmbThreeOfAKind</w:t>
      </w:r>
      <w:proofErr w:type="spellEnd"/>
      <w:r>
        <w:t>(</w:t>
      </w:r>
      <w:proofErr w:type="gramEnd"/>
      <w:r>
        <w:t>cards, &amp;l0, size);</w:t>
      </w:r>
    </w:p>
    <w:p w14:paraId="3B707994" w14:textId="77777777" w:rsidR="001015A3" w:rsidRDefault="001015A3" w:rsidP="001015A3">
      <w:pPr>
        <w:pStyle w:val="afe"/>
      </w:pPr>
      <w:r>
        <w:tab/>
      </w:r>
      <w:proofErr w:type="spellStart"/>
      <w:r>
        <w:t>threeOfAKindSecond</w:t>
      </w:r>
      <w:proofErr w:type="spellEnd"/>
      <w:r>
        <w:t xml:space="preserve"> = </w:t>
      </w:r>
      <w:proofErr w:type="spellStart"/>
      <w:proofErr w:type="gramStart"/>
      <w:r>
        <w:t>cmbThreeOfAKind</w:t>
      </w:r>
      <w:proofErr w:type="spellEnd"/>
      <w:r>
        <w:t>(</w:t>
      </w:r>
      <w:proofErr w:type="gramEnd"/>
      <w:r>
        <w:t>cards, &amp;l1, size);</w:t>
      </w:r>
    </w:p>
    <w:p w14:paraId="64F4E53A" w14:textId="77777777" w:rsidR="001015A3" w:rsidRDefault="001015A3" w:rsidP="001015A3">
      <w:pPr>
        <w:pStyle w:val="afe"/>
      </w:pPr>
      <w:r>
        <w:t xml:space="preserve">    </w:t>
      </w:r>
      <w:proofErr w:type="spellStart"/>
      <w:r>
        <w:t>pairSecond</w:t>
      </w:r>
      <w:proofErr w:type="spellEnd"/>
      <w:r>
        <w:t xml:space="preserve"> = </w:t>
      </w:r>
      <w:proofErr w:type="spellStart"/>
      <w:proofErr w:type="gramStart"/>
      <w:r>
        <w:t>cmbPair</w:t>
      </w:r>
      <w:proofErr w:type="spellEnd"/>
      <w:r>
        <w:t>(</w:t>
      </w:r>
      <w:proofErr w:type="gramEnd"/>
      <w:r>
        <w:t>cards, &amp;l1, size);</w:t>
      </w:r>
    </w:p>
    <w:p w14:paraId="220AC055" w14:textId="77777777" w:rsidR="001015A3" w:rsidRDefault="001015A3" w:rsidP="001015A3">
      <w:pPr>
        <w:pStyle w:val="afe"/>
      </w:pPr>
    </w:p>
    <w:p w14:paraId="118143B0" w14:textId="77777777" w:rsidR="001015A3" w:rsidRDefault="001015A3" w:rsidP="001015A3">
      <w:pPr>
        <w:pStyle w:val="afe"/>
      </w:pPr>
      <w:r>
        <w:t xml:space="preserve">    if (</w:t>
      </w:r>
      <w:proofErr w:type="spellStart"/>
      <w:r>
        <w:t>pairFirst</w:t>
      </w:r>
      <w:proofErr w:type="spellEnd"/>
      <w:r>
        <w:t xml:space="preserve"> &amp;&amp; </w:t>
      </w:r>
      <w:proofErr w:type="spellStart"/>
      <w:r>
        <w:t>threeOfAKindFirst</w:t>
      </w:r>
      <w:proofErr w:type="spellEnd"/>
      <w:r>
        <w:t>) {</w:t>
      </w:r>
    </w:p>
    <w:p w14:paraId="270E835E" w14:textId="77777777" w:rsidR="001015A3" w:rsidRDefault="001015A3" w:rsidP="001015A3">
      <w:pPr>
        <w:pStyle w:val="afe"/>
      </w:pPr>
      <w:r>
        <w:t xml:space="preserve">        return (char</w:t>
      </w:r>
      <w:proofErr w:type="gramStart"/>
      <w:r>
        <w:t>)(</w:t>
      </w:r>
      <w:proofErr w:type="gramEnd"/>
      <w:r>
        <w:t>cards[l0 - 1].value + 1);</w:t>
      </w:r>
    </w:p>
    <w:p w14:paraId="72D26B1D" w14:textId="77777777" w:rsidR="001015A3" w:rsidRDefault="001015A3" w:rsidP="001015A3">
      <w:pPr>
        <w:pStyle w:val="afe"/>
      </w:pPr>
      <w:r>
        <w:t xml:space="preserve">    }</w:t>
      </w:r>
    </w:p>
    <w:p w14:paraId="0D6419B2" w14:textId="77777777" w:rsidR="001015A3" w:rsidRDefault="001015A3" w:rsidP="001015A3">
      <w:pPr>
        <w:pStyle w:val="afe"/>
      </w:pPr>
      <w:r>
        <w:t xml:space="preserve">    if (</w:t>
      </w:r>
      <w:proofErr w:type="spellStart"/>
      <w:r>
        <w:t>pairSecond</w:t>
      </w:r>
      <w:proofErr w:type="spellEnd"/>
      <w:r>
        <w:t xml:space="preserve"> &amp;&amp; </w:t>
      </w:r>
      <w:proofErr w:type="spellStart"/>
      <w:r>
        <w:t>threeOfAKindSecond</w:t>
      </w:r>
      <w:proofErr w:type="spellEnd"/>
      <w:r>
        <w:t>) {</w:t>
      </w:r>
    </w:p>
    <w:p w14:paraId="543A7357" w14:textId="77777777" w:rsidR="001015A3" w:rsidRDefault="001015A3" w:rsidP="001015A3">
      <w:pPr>
        <w:pStyle w:val="afe"/>
      </w:pPr>
      <w:r>
        <w:t xml:space="preserve">        return (char</w:t>
      </w:r>
      <w:proofErr w:type="gramStart"/>
      <w:r>
        <w:t>)(</w:t>
      </w:r>
      <w:proofErr w:type="gramEnd"/>
      <w:r>
        <w:t>cards[l1 - 1].value + 1);</w:t>
      </w:r>
    </w:p>
    <w:p w14:paraId="6167BADA" w14:textId="77777777" w:rsidR="001015A3" w:rsidRDefault="001015A3" w:rsidP="001015A3">
      <w:pPr>
        <w:pStyle w:val="afe"/>
      </w:pPr>
      <w:r>
        <w:tab/>
        <w:t>}</w:t>
      </w:r>
    </w:p>
    <w:p w14:paraId="63782CC3" w14:textId="77777777" w:rsidR="001015A3" w:rsidRDefault="001015A3" w:rsidP="001015A3">
      <w:pPr>
        <w:pStyle w:val="afe"/>
      </w:pPr>
    </w:p>
    <w:p w14:paraId="145A2071" w14:textId="77777777" w:rsidR="001015A3" w:rsidRDefault="001015A3" w:rsidP="001015A3">
      <w:pPr>
        <w:pStyle w:val="afe"/>
      </w:pPr>
      <w:r>
        <w:t xml:space="preserve">    return NOT_COMBINATION;</w:t>
      </w:r>
    </w:p>
    <w:p w14:paraId="609B3C3B" w14:textId="77777777" w:rsidR="001015A3" w:rsidRDefault="001015A3" w:rsidP="001015A3">
      <w:pPr>
        <w:pStyle w:val="afe"/>
      </w:pPr>
      <w:r>
        <w:t>}</w:t>
      </w:r>
    </w:p>
    <w:p w14:paraId="3E629194" w14:textId="77777777" w:rsidR="001015A3" w:rsidRDefault="001015A3" w:rsidP="001015A3">
      <w:pPr>
        <w:pStyle w:val="afe"/>
      </w:pPr>
    </w:p>
    <w:p w14:paraId="6677B50D" w14:textId="77777777" w:rsidR="001015A3" w:rsidRDefault="001015A3" w:rsidP="001015A3">
      <w:pPr>
        <w:pStyle w:val="afe"/>
      </w:pPr>
      <w:r>
        <w:t xml:space="preserve">char </w:t>
      </w:r>
      <w:proofErr w:type="spellStart"/>
      <w:proofErr w:type="gramStart"/>
      <w:r>
        <w:t>cmbFourOfAKind</w:t>
      </w:r>
      <w:proofErr w:type="spellEnd"/>
      <w:r>
        <w:t>(</w:t>
      </w:r>
      <w:proofErr w:type="gramEnd"/>
      <w:r>
        <w:t>Card cards[], int size) {</w:t>
      </w:r>
    </w:p>
    <w:p w14:paraId="1969AF35" w14:textId="77777777" w:rsidR="001015A3" w:rsidRDefault="001015A3" w:rsidP="001015A3">
      <w:pPr>
        <w:pStyle w:val="afe"/>
      </w:pPr>
      <w:r>
        <w:t xml:space="preserve">    for (int </w:t>
      </w:r>
      <w:proofErr w:type="spellStart"/>
      <w:r>
        <w:t>i</w:t>
      </w:r>
      <w:proofErr w:type="spellEnd"/>
      <w:r>
        <w:t xml:space="preserve"> = 0; </w:t>
      </w:r>
      <w:proofErr w:type="spellStart"/>
      <w:r>
        <w:t>i</w:t>
      </w:r>
      <w:proofErr w:type="spellEnd"/>
      <w:r>
        <w:t xml:space="preserve"> &lt; size - 3; </w:t>
      </w:r>
      <w:proofErr w:type="spellStart"/>
      <w:r>
        <w:t>i</w:t>
      </w:r>
      <w:proofErr w:type="spellEnd"/>
      <w:r>
        <w:t>++) {</w:t>
      </w:r>
    </w:p>
    <w:p w14:paraId="067344EC" w14:textId="77777777" w:rsidR="001015A3" w:rsidRDefault="001015A3" w:rsidP="001015A3">
      <w:pPr>
        <w:pStyle w:val="afe"/>
      </w:pPr>
      <w:r>
        <w:t xml:space="preserve">        if (IS_FOUR_OF_A_</w:t>
      </w:r>
      <w:proofErr w:type="gramStart"/>
      <w:r>
        <w:t>KIND(</w:t>
      </w:r>
      <w:proofErr w:type="gramEnd"/>
      <w:r>
        <w:t>cards[</w:t>
      </w:r>
      <w:proofErr w:type="spellStart"/>
      <w:r>
        <w:t>i</w:t>
      </w:r>
      <w:proofErr w:type="spellEnd"/>
      <w:r>
        <w:t>].value, cards[</w:t>
      </w:r>
      <w:proofErr w:type="spellStart"/>
      <w:r>
        <w:t>i</w:t>
      </w:r>
      <w:proofErr w:type="spellEnd"/>
      <w:r>
        <w:t xml:space="preserve"> + 1].value, cards[</w:t>
      </w:r>
      <w:proofErr w:type="spellStart"/>
      <w:r>
        <w:t>i</w:t>
      </w:r>
      <w:proofErr w:type="spellEnd"/>
      <w:r>
        <w:t xml:space="preserve"> + 2].value, cards[</w:t>
      </w:r>
      <w:proofErr w:type="spellStart"/>
      <w:r>
        <w:t>i</w:t>
      </w:r>
      <w:proofErr w:type="spellEnd"/>
      <w:r>
        <w:t xml:space="preserve"> + 3].value)) {</w:t>
      </w:r>
    </w:p>
    <w:p w14:paraId="0F27BBD9" w14:textId="77777777" w:rsidR="001015A3" w:rsidRDefault="001015A3" w:rsidP="001015A3">
      <w:pPr>
        <w:pStyle w:val="afe"/>
      </w:pPr>
      <w:r>
        <w:t xml:space="preserve">            return (char</w:t>
      </w:r>
      <w:proofErr w:type="gramStart"/>
      <w:r>
        <w:t>)(</w:t>
      </w:r>
      <w:proofErr w:type="gramEnd"/>
      <w:r>
        <w:t>cards[</w:t>
      </w:r>
      <w:proofErr w:type="spellStart"/>
      <w:r>
        <w:t>i</w:t>
      </w:r>
      <w:proofErr w:type="spellEnd"/>
      <w:r>
        <w:t xml:space="preserve"> + 3].value + 1);</w:t>
      </w:r>
    </w:p>
    <w:p w14:paraId="025E2A75" w14:textId="77777777" w:rsidR="001015A3" w:rsidRDefault="001015A3" w:rsidP="001015A3">
      <w:pPr>
        <w:pStyle w:val="afe"/>
      </w:pPr>
      <w:r>
        <w:t xml:space="preserve">        }</w:t>
      </w:r>
    </w:p>
    <w:p w14:paraId="718F8DF0" w14:textId="77777777" w:rsidR="001015A3" w:rsidRDefault="001015A3" w:rsidP="001015A3">
      <w:pPr>
        <w:pStyle w:val="afe"/>
      </w:pPr>
      <w:r>
        <w:tab/>
        <w:t>}</w:t>
      </w:r>
    </w:p>
    <w:p w14:paraId="2B451C50" w14:textId="77777777" w:rsidR="001015A3" w:rsidRDefault="001015A3" w:rsidP="001015A3">
      <w:pPr>
        <w:pStyle w:val="afe"/>
      </w:pPr>
    </w:p>
    <w:p w14:paraId="155BF7AA" w14:textId="77777777" w:rsidR="001015A3" w:rsidRDefault="001015A3" w:rsidP="001015A3">
      <w:pPr>
        <w:pStyle w:val="afe"/>
      </w:pPr>
      <w:r>
        <w:lastRenderedPageBreak/>
        <w:t xml:space="preserve">    return NOT_COMBINATION;</w:t>
      </w:r>
    </w:p>
    <w:p w14:paraId="0438FCFE" w14:textId="77777777" w:rsidR="001015A3" w:rsidRDefault="001015A3" w:rsidP="001015A3">
      <w:pPr>
        <w:pStyle w:val="afe"/>
      </w:pPr>
      <w:r>
        <w:t>}</w:t>
      </w:r>
    </w:p>
    <w:p w14:paraId="194E53A6" w14:textId="77777777" w:rsidR="001015A3" w:rsidRDefault="001015A3" w:rsidP="001015A3">
      <w:pPr>
        <w:pStyle w:val="afe"/>
      </w:pPr>
    </w:p>
    <w:p w14:paraId="6CEBC3B2" w14:textId="77777777" w:rsidR="001015A3" w:rsidRDefault="001015A3" w:rsidP="001015A3">
      <w:pPr>
        <w:pStyle w:val="afe"/>
      </w:pPr>
      <w:r>
        <w:t xml:space="preserve">char </w:t>
      </w:r>
      <w:proofErr w:type="spellStart"/>
      <w:proofErr w:type="gramStart"/>
      <w:r>
        <w:t>cmbStraightFlush</w:t>
      </w:r>
      <w:proofErr w:type="spellEnd"/>
      <w:r>
        <w:t>(</w:t>
      </w:r>
      <w:proofErr w:type="gramEnd"/>
      <w:r>
        <w:t>Card cards[], int size) {</w:t>
      </w:r>
    </w:p>
    <w:p w14:paraId="2BBF6CF1" w14:textId="77777777" w:rsidR="001015A3" w:rsidRDefault="001015A3" w:rsidP="001015A3">
      <w:pPr>
        <w:pStyle w:val="afe"/>
      </w:pPr>
      <w:r>
        <w:t xml:space="preserve">    int l = 0;</w:t>
      </w:r>
    </w:p>
    <w:p w14:paraId="69C314F7" w14:textId="77777777" w:rsidR="001015A3" w:rsidRDefault="001015A3" w:rsidP="001015A3">
      <w:pPr>
        <w:pStyle w:val="afe"/>
      </w:pPr>
      <w:r>
        <w:t xml:space="preserve">    char flush, straight;</w:t>
      </w:r>
    </w:p>
    <w:p w14:paraId="7C084981" w14:textId="77777777" w:rsidR="001015A3" w:rsidRDefault="001015A3" w:rsidP="001015A3">
      <w:pPr>
        <w:pStyle w:val="afe"/>
      </w:pPr>
    </w:p>
    <w:p w14:paraId="64F8CAC7" w14:textId="77777777" w:rsidR="001015A3" w:rsidRDefault="001015A3" w:rsidP="001015A3">
      <w:pPr>
        <w:pStyle w:val="afe"/>
      </w:pPr>
      <w:r>
        <w:t xml:space="preserve">    flush = </w:t>
      </w:r>
      <w:proofErr w:type="spellStart"/>
      <w:proofErr w:type="gramStart"/>
      <w:r>
        <w:t>cmbFlush</w:t>
      </w:r>
      <w:proofErr w:type="spellEnd"/>
      <w:r>
        <w:t>(</w:t>
      </w:r>
      <w:proofErr w:type="gramEnd"/>
      <w:r>
        <w:t>cards, &amp;l, size);</w:t>
      </w:r>
    </w:p>
    <w:p w14:paraId="37882A4E" w14:textId="77777777" w:rsidR="001015A3" w:rsidRDefault="001015A3" w:rsidP="001015A3">
      <w:pPr>
        <w:pStyle w:val="afe"/>
      </w:pPr>
      <w:r>
        <w:t xml:space="preserve">    straight = </w:t>
      </w:r>
      <w:proofErr w:type="spellStart"/>
      <w:proofErr w:type="gramStart"/>
      <w:r>
        <w:t>cmbStraight</w:t>
      </w:r>
      <w:proofErr w:type="spellEnd"/>
      <w:r>
        <w:t>(</w:t>
      </w:r>
      <w:proofErr w:type="gramEnd"/>
      <w:r>
        <w:t>cards, size);</w:t>
      </w:r>
    </w:p>
    <w:p w14:paraId="7DCBCF65" w14:textId="77777777" w:rsidR="001015A3" w:rsidRDefault="001015A3" w:rsidP="001015A3">
      <w:pPr>
        <w:pStyle w:val="afe"/>
      </w:pPr>
    </w:p>
    <w:p w14:paraId="0EE04676" w14:textId="77777777" w:rsidR="001015A3" w:rsidRDefault="001015A3" w:rsidP="001015A3">
      <w:pPr>
        <w:pStyle w:val="afe"/>
      </w:pPr>
      <w:r>
        <w:t xml:space="preserve">    if (IS_STRAIGHT_</w:t>
      </w:r>
      <w:proofErr w:type="gramStart"/>
      <w:r>
        <w:t>FLUSH(</w:t>
      </w:r>
      <w:proofErr w:type="gramEnd"/>
      <w:r>
        <w:t>straight, flush)) {</w:t>
      </w:r>
    </w:p>
    <w:p w14:paraId="4CFBDE94" w14:textId="77777777" w:rsidR="001015A3" w:rsidRDefault="001015A3" w:rsidP="001015A3">
      <w:pPr>
        <w:pStyle w:val="afe"/>
      </w:pPr>
      <w:r>
        <w:t xml:space="preserve">        return (char)(flush);</w:t>
      </w:r>
    </w:p>
    <w:p w14:paraId="7596B911" w14:textId="77777777" w:rsidR="001015A3" w:rsidRDefault="001015A3" w:rsidP="001015A3">
      <w:pPr>
        <w:pStyle w:val="afe"/>
      </w:pPr>
      <w:r>
        <w:tab/>
        <w:t>}</w:t>
      </w:r>
    </w:p>
    <w:p w14:paraId="3246B132" w14:textId="77777777" w:rsidR="001015A3" w:rsidRDefault="001015A3" w:rsidP="001015A3">
      <w:pPr>
        <w:pStyle w:val="afe"/>
      </w:pPr>
    </w:p>
    <w:p w14:paraId="5D0893EB" w14:textId="77777777" w:rsidR="001015A3" w:rsidRDefault="001015A3" w:rsidP="001015A3">
      <w:pPr>
        <w:pStyle w:val="afe"/>
      </w:pPr>
      <w:r>
        <w:t xml:space="preserve">    return NOT_COMBINATION;</w:t>
      </w:r>
    </w:p>
    <w:p w14:paraId="2D1F8686" w14:textId="77777777" w:rsidR="001015A3" w:rsidRDefault="001015A3" w:rsidP="001015A3">
      <w:pPr>
        <w:pStyle w:val="afe"/>
      </w:pPr>
      <w:r>
        <w:t>}</w:t>
      </w:r>
    </w:p>
    <w:p w14:paraId="2D788897" w14:textId="77777777" w:rsidR="001015A3" w:rsidRDefault="001015A3" w:rsidP="001015A3">
      <w:pPr>
        <w:pStyle w:val="afe"/>
      </w:pPr>
    </w:p>
    <w:p w14:paraId="041CCE65" w14:textId="77777777" w:rsidR="001015A3" w:rsidRDefault="001015A3" w:rsidP="001015A3">
      <w:pPr>
        <w:pStyle w:val="afe"/>
      </w:pPr>
      <w:r>
        <w:t xml:space="preserve">char </w:t>
      </w:r>
      <w:proofErr w:type="spellStart"/>
      <w:proofErr w:type="gramStart"/>
      <w:r>
        <w:t>cmbRoyalFlush</w:t>
      </w:r>
      <w:proofErr w:type="spellEnd"/>
      <w:r>
        <w:t>(</w:t>
      </w:r>
      <w:proofErr w:type="gramEnd"/>
      <w:r>
        <w:t>Card cards[], int size) {</w:t>
      </w:r>
    </w:p>
    <w:p w14:paraId="60269B62" w14:textId="77777777" w:rsidR="001015A3" w:rsidRDefault="001015A3" w:rsidP="001015A3">
      <w:pPr>
        <w:pStyle w:val="afe"/>
      </w:pPr>
      <w:r>
        <w:t xml:space="preserve">    if (</w:t>
      </w:r>
      <w:proofErr w:type="spellStart"/>
      <w:proofErr w:type="gramStart"/>
      <w:r>
        <w:t>cmbStraightFlush</w:t>
      </w:r>
      <w:proofErr w:type="spellEnd"/>
      <w:r>
        <w:t>(</w:t>
      </w:r>
      <w:proofErr w:type="gramEnd"/>
      <w:r>
        <w:t>cards, size)) {</w:t>
      </w:r>
    </w:p>
    <w:p w14:paraId="4423DC43" w14:textId="77777777" w:rsidR="001015A3" w:rsidRDefault="001015A3" w:rsidP="001015A3">
      <w:pPr>
        <w:pStyle w:val="afe"/>
      </w:pPr>
      <w:r>
        <w:t xml:space="preserve">        for (int </w:t>
      </w:r>
      <w:proofErr w:type="spellStart"/>
      <w:r>
        <w:t>i</w:t>
      </w:r>
      <w:proofErr w:type="spellEnd"/>
      <w:r>
        <w:t xml:space="preserve"> = size - 3; </w:t>
      </w:r>
      <w:proofErr w:type="spellStart"/>
      <w:r>
        <w:t>i</w:t>
      </w:r>
      <w:proofErr w:type="spellEnd"/>
      <w:r>
        <w:t xml:space="preserve"> &lt; size; </w:t>
      </w:r>
      <w:proofErr w:type="spellStart"/>
      <w:r>
        <w:t>i</w:t>
      </w:r>
      <w:proofErr w:type="spellEnd"/>
      <w:r>
        <w:t>++) {</w:t>
      </w:r>
    </w:p>
    <w:p w14:paraId="2EC5D221" w14:textId="77777777" w:rsidR="001015A3" w:rsidRDefault="001015A3" w:rsidP="001015A3">
      <w:pPr>
        <w:pStyle w:val="afe"/>
      </w:pPr>
      <w:r>
        <w:t xml:space="preserve">            if (IS_ROYAL_</w:t>
      </w:r>
      <w:proofErr w:type="gramStart"/>
      <w:r>
        <w:t>FLUSH(</w:t>
      </w:r>
      <w:proofErr w:type="gramEnd"/>
      <w:r>
        <w:t>cards[</w:t>
      </w:r>
      <w:proofErr w:type="spellStart"/>
      <w:r>
        <w:t>i</w:t>
      </w:r>
      <w:proofErr w:type="spellEnd"/>
      <w:r>
        <w:t>].value, cards[</w:t>
      </w:r>
      <w:proofErr w:type="spellStart"/>
      <w:r>
        <w:t>i</w:t>
      </w:r>
      <w:proofErr w:type="spellEnd"/>
      <w:r>
        <w:t xml:space="preserve"> - 1].value, cards[</w:t>
      </w:r>
      <w:proofErr w:type="spellStart"/>
      <w:r>
        <w:t>i</w:t>
      </w:r>
      <w:proofErr w:type="spellEnd"/>
      <w:r>
        <w:t xml:space="preserve"> - 2].value,</w:t>
      </w:r>
    </w:p>
    <w:p w14:paraId="761B0304" w14:textId="77777777" w:rsidR="001015A3" w:rsidRDefault="001015A3" w:rsidP="001015A3">
      <w:pPr>
        <w:pStyle w:val="afe"/>
      </w:pPr>
      <w:r>
        <w:t xml:space="preserve">                </w:t>
      </w:r>
      <w:proofErr w:type="gramStart"/>
      <w:r>
        <w:t>cards[</w:t>
      </w:r>
      <w:proofErr w:type="spellStart"/>
      <w:proofErr w:type="gramEnd"/>
      <w:r>
        <w:t>i</w:t>
      </w:r>
      <w:proofErr w:type="spellEnd"/>
      <w:r>
        <w:t xml:space="preserve"> - 3].value, cards[</w:t>
      </w:r>
      <w:proofErr w:type="spellStart"/>
      <w:r>
        <w:t>i</w:t>
      </w:r>
      <w:proofErr w:type="spellEnd"/>
      <w:r>
        <w:t xml:space="preserve"> - 4].value)) {</w:t>
      </w:r>
    </w:p>
    <w:p w14:paraId="054FB827" w14:textId="77777777" w:rsidR="001015A3" w:rsidRDefault="001015A3" w:rsidP="001015A3">
      <w:pPr>
        <w:pStyle w:val="afe"/>
      </w:pPr>
      <w:r>
        <w:t xml:space="preserve">                return ACE + 1;</w:t>
      </w:r>
    </w:p>
    <w:p w14:paraId="5E5861D8" w14:textId="77777777" w:rsidR="001015A3" w:rsidRDefault="001015A3" w:rsidP="001015A3">
      <w:pPr>
        <w:pStyle w:val="afe"/>
      </w:pPr>
      <w:r>
        <w:t xml:space="preserve">            }</w:t>
      </w:r>
    </w:p>
    <w:p w14:paraId="7FAE85B7" w14:textId="77777777" w:rsidR="001015A3" w:rsidRDefault="001015A3" w:rsidP="001015A3">
      <w:pPr>
        <w:pStyle w:val="afe"/>
      </w:pPr>
      <w:r>
        <w:t xml:space="preserve">        }</w:t>
      </w:r>
    </w:p>
    <w:p w14:paraId="654CAD0C" w14:textId="77777777" w:rsidR="001015A3" w:rsidRDefault="001015A3" w:rsidP="001015A3">
      <w:pPr>
        <w:pStyle w:val="afe"/>
      </w:pPr>
      <w:r>
        <w:tab/>
        <w:t>}</w:t>
      </w:r>
    </w:p>
    <w:p w14:paraId="49979108" w14:textId="77777777" w:rsidR="001015A3" w:rsidRDefault="001015A3" w:rsidP="001015A3">
      <w:pPr>
        <w:pStyle w:val="afe"/>
      </w:pPr>
    </w:p>
    <w:p w14:paraId="56A3BA6B" w14:textId="77777777" w:rsidR="001015A3" w:rsidRDefault="001015A3" w:rsidP="001015A3">
      <w:pPr>
        <w:pStyle w:val="afe"/>
      </w:pPr>
      <w:r>
        <w:t xml:space="preserve">    return NOT_COMBINATION;</w:t>
      </w:r>
    </w:p>
    <w:p w14:paraId="623384E5" w14:textId="77777777" w:rsidR="001015A3" w:rsidRDefault="001015A3" w:rsidP="001015A3">
      <w:pPr>
        <w:pStyle w:val="afe"/>
      </w:pPr>
      <w:r>
        <w:t>}</w:t>
      </w:r>
    </w:p>
    <w:p w14:paraId="6D7E1FDA" w14:textId="77777777" w:rsidR="001015A3" w:rsidRDefault="001015A3" w:rsidP="001015A3">
      <w:pPr>
        <w:pStyle w:val="afe"/>
      </w:pPr>
    </w:p>
    <w:p w14:paraId="1A98E628" w14:textId="77777777" w:rsidR="001015A3" w:rsidRDefault="001015A3" w:rsidP="001015A3">
      <w:pPr>
        <w:pStyle w:val="afe"/>
      </w:pPr>
      <w:r>
        <w:t xml:space="preserve">Card* </w:t>
      </w:r>
      <w:proofErr w:type="spellStart"/>
      <w:proofErr w:type="gramStart"/>
      <w:r>
        <w:t>sortValue</w:t>
      </w:r>
      <w:proofErr w:type="spellEnd"/>
      <w:r>
        <w:t>(</w:t>
      </w:r>
      <w:proofErr w:type="gramEnd"/>
      <w:r>
        <w:t xml:space="preserve">Card </w:t>
      </w:r>
      <w:proofErr w:type="spellStart"/>
      <w:r>
        <w:t>arr</w:t>
      </w:r>
      <w:proofErr w:type="spellEnd"/>
      <w:r>
        <w:t>[], int first, int last) {</w:t>
      </w:r>
    </w:p>
    <w:p w14:paraId="76C25F06" w14:textId="77777777" w:rsidR="001015A3" w:rsidRDefault="001015A3" w:rsidP="001015A3">
      <w:pPr>
        <w:pStyle w:val="afe"/>
      </w:pPr>
      <w:r>
        <w:tab/>
        <w:t>if (first &lt; last) {</w:t>
      </w:r>
    </w:p>
    <w:p w14:paraId="19C468DC" w14:textId="77777777" w:rsidR="001015A3" w:rsidRDefault="001015A3" w:rsidP="001015A3">
      <w:pPr>
        <w:pStyle w:val="afe"/>
      </w:pPr>
      <w:r>
        <w:t xml:space="preserve">        int left = first, right = last;</w:t>
      </w:r>
    </w:p>
    <w:p w14:paraId="1EF7872E" w14:textId="77777777" w:rsidR="001015A3" w:rsidRDefault="001015A3" w:rsidP="001015A3">
      <w:pPr>
        <w:pStyle w:val="afe"/>
      </w:pPr>
      <w:r>
        <w:t xml:space="preserve">        char middle = </w:t>
      </w:r>
      <w:proofErr w:type="spellStart"/>
      <w:proofErr w:type="gramStart"/>
      <w:r>
        <w:t>arr</w:t>
      </w:r>
      <w:proofErr w:type="spellEnd"/>
      <w:r>
        <w:t>[</w:t>
      </w:r>
      <w:proofErr w:type="gramEnd"/>
      <w:r>
        <w:t>(left + right) / 2].value;</w:t>
      </w:r>
    </w:p>
    <w:p w14:paraId="1909BF96" w14:textId="77777777" w:rsidR="001015A3" w:rsidRDefault="001015A3" w:rsidP="001015A3">
      <w:pPr>
        <w:pStyle w:val="afe"/>
      </w:pPr>
    </w:p>
    <w:p w14:paraId="2607A919" w14:textId="77777777" w:rsidR="001015A3" w:rsidRDefault="001015A3" w:rsidP="001015A3">
      <w:pPr>
        <w:pStyle w:val="afe"/>
      </w:pPr>
      <w:r>
        <w:t xml:space="preserve">        do {</w:t>
      </w:r>
    </w:p>
    <w:p w14:paraId="0EEEE220" w14:textId="77777777" w:rsidR="001015A3" w:rsidRDefault="001015A3" w:rsidP="001015A3">
      <w:pPr>
        <w:pStyle w:val="afe"/>
      </w:pPr>
      <w:r>
        <w:t xml:space="preserve">            while (</w:t>
      </w:r>
      <w:proofErr w:type="spellStart"/>
      <w:r>
        <w:t>arr</w:t>
      </w:r>
      <w:proofErr w:type="spellEnd"/>
      <w:r>
        <w:t>[left].value &lt; middle) {</w:t>
      </w:r>
    </w:p>
    <w:p w14:paraId="7D65A862" w14:textId="77777777" w:rsidR="001015A3" w:rsidRDefault="001015A3" w:rsidP="001015A3">
      <w:pPr>
        <w:pStyle w:val="afe"/>
      </w:pPr>
      <w:r>
        <w:t xml:space="preserve">                left++;</w:t>
      </w:r>
    </w:p>
    <w:p w14:paraId="3FF9B1BC" w14:textId="77777777" w:rsidR="001015A3" w:rsidRDefault="001015A3" w:rsidP="001015A3">
      <w:pPr>
        <w:pStyle w:val="afe"/>
      </w:pPr>
      <w:r>
        <w:t xml:space="preserve">            }</w:t>
      </w:r>
    </w:p>
    <w:p w14:paraId="69245621" w14:textId="77777777" w:rsidR="001015A3" w:rsidRDefault="001015A3" w:rsidP="001015A3">
      <w:pPr>
        <w:pStyle w:val="afe"/>
      </w:pPr>
      <w:r>
        <w:t xml:space="preserve">            while (</w:t>
      </w:r>
      <w:proofErr w:type="spellStart"/>
      <w:r>
        <w:t>arr</w:t>
      </w:r>
      <w:proofErr w:type="spellEnd"/>
      <w:r>
        <w:t>[right].value &gt; middle) {</w:t>
      </w:r>
    </w:p>
    <w:p w14:paraId="32093237" w14:textId="77777777" w:rsidR="001015A3" w:rsidRDefault="001015A3" w:rsidP="001015A3">
      <w:pPr>
        <w:pStyle w:val="afe"/>
      </w:pPr>
      <w:r>
        <w:t xml:space="preserve">                right--;</w:t>
      </w:r>
    </w:p>
    <w:p w14:paraId="25D835FC" w14:textId="77777777" w:rsidR="001015A3" w:rsidRDefault="001015A3" w:rsidP="001015A3">
      <w:pPr>
        <w:pStyle w:val="afe"/>
      </w:pPr>
      <w:r>
        <w:t xml:space="preserve">            }</w:t>
      </w:r>
    </w:p>
    <w:p w14:paraId="729BBB64" w14:textId="77777777" w:rsidR="001015A3" w:rsidRDefault="001015A3" w:rsidP="001015A3">
      <w:pPr>
        <w:pStyle w:val="afe"/>
      </w:pPr>
      <w:r>
        <w:t xml:space="preserve">            if (left &lt;= right) {</w:t>
      </w:r>
    </w:p>
    <w:p w14:paraId="5B70EA08" w14:textId="77777777" w:rsidR="001015A3" w:rsidRDefault="001015A3" w:rsidP="001015A3">
      <w:pPr>
        <w:pStyle w:val="afe"/>
      </w:pPr>
      <w:r>
        <w:t xml:space="preserve">                Card </w:t>
      </w:r>
      <w:proofErr w:type="spellStart"/>
      <w:r>
        <w:t>tmp</w:t>
      </w:r>
      <w:proofErr w:type="spellEnd"/>
      <w:r>
        <w:t xml:space="preserve"> = </w:t>
      </w:r>
      <w:proofErr w:type="spellStart"/>
      <w:r>
        <w:t>arr</w:t>
      </w:r>
      <w:proofErr w:type="spellEnd"/>
      <w:r>
        <w:t>[left];</w:t>
      </w:r>
    </w:p>
    <w:p w14:paraId="15CF14BE" w14:textId="77777777" w:rsidR="001015A3" w:rsidRDefault="001015A3" w:rsidP="001015A3">
      <w:pPr>
        <w:pStyle w:val="afe"/>
      </w:pPr>
      <w:r>
        <w:t xml:space="preserve">                </w:t>
      </w:r>
      <w:proofErr w:type="spellStart"/>
      <w:r>
        <w:t>arr</w:t>
      </w:r>
      <w:proofErr w:type="spellEnd"/>
      <w:r>
        <w:t xml:space="preserve">[left] = </w:t>
      </w:r>
      <w:proofErr w:type="spellStart"/>
      <w:r>
        <w:t>arr</w:t>
      </w:r>
      <w:proofErr w:type="spellEnd"/>
      <w:r>
        <w:t>[right];</w:t>
      </w:r>
    </w:p>
    <w:p w14:paraId="445B7CB6" w14:textId="77777777" w:rsidR="001015A3" w:rsidRDefault="001015A3" w:rsidP="001015A3">
      <w:pPr>
        <w:pStyle w:val="afe"/>
      </w:pPr>
      <w:r>
        <w:t xml:space="preserve">                </w:t>
      </w:r>
      <w:proofErr w:type="spellStart"/>
      <w:r>
        <w:t>arr</w:t>
      </w:r>
      <w:proofErr w:type="spellEnd"/>
      <w:r>
        <w:t xml:space="preserve">[right] = </w:t>
      </w:r>
      <w:proofErr w:type="spellStart"/>
      <w:r>
        <w:t>tmp</w:t>
      </w:r>
      <w:proofErr w:type="spellEnd"/>
      <w:r>
        <w:t>;</w:t>
      </w:r>
    </w:p>
    <w:p w14:paraId="04CC3B18" w14:textId="77777777" w:rsidR="001015A3" w:rsidRDefault="001015A3" w:rsidP="001015A3">
      <w:pPr>
        <w:pStyle w:val="afe"/>
      </w:pPr>
      <w:r>
        <w:lastRenderedPageBreak/>
        <w:t xml:space="preserve">                left++;</w:t>
      </w:r>
    </w:p>
    <w:p w14:paraId="2A03CD8E" w14:textId="77777777" w:rsidR="001015A3" w:rsidRDefault="001015A3" w:rsidP="001015A3">
      <w:pPr>
        <w:pStyle w:val="afe"/>
      </w:pPr>
      <w:r>
        <w:t xml:space="preserve">                right--;</w:t>
      </w:r>
    </w:p>
    <w:p w14:paraId="6EF17F26" w14:textId="77777777" w:rsidR="001015A3" w:rsidRDefault="001015A3" w:rsidP="001015A3">
      <w:pPr>
        <w:pStyle w:val="afe"/>
      </w:pPr>
      <w:r>
        <w:t xml:space="preserve">            }</w:t>
      </w:r>
    </w:p>
    <w:p w14:paraId="41A7C858" w14:textId="77777777" w:rsidR="001015A3" w:rsidRDefault="001015A3" w:rsidP="001015A3">
      <w:pPr>
        <w:pStyle w:val="afe"/>
      </w:pPr>
      <w:r>
        <w:tab/>
      </w:r>
      <w:r>
        <w:tab/>
        <w:t>} while (left &lt;= right);</w:t>
      </w:r>
    </w:p>
    <w:p w14:paraId="5CBDB567" w14:textId="77777777" w:rsidR="001015A3" w:rsidRDefault="001015A3" w:rsidP="001015A3">
      <w:pPr>
        <w:pStyle w:val="afe"/>
      </w:pPr>
    </w:p>
    <w:p w14:paraId="74E51DA9" w14:textId="77777777" w:rsidR="001015A3" w:rsidRDefault="001015A3" w:rsidP="001015A3">
      <w:pPr>
        <w:pStyle w:val="afe"/>
      </w:pPr>
      <w:r>
        <w:t xml:space="preserve">        </w:t>
      </w:r>
      <w:proofErr w:type="spellStart"/>
      <w:proofErr w:type="gramStart"/>
      <w:r>
        <w:t>sortValue</w:t>
      </w:r>
      <w:proofErr w:type="spellEnd"/>
      <w:r>
        <w:t>(</w:t>
      </w:r>
      <w:proofErr w:type="spellStart"/>
      <w:proofErr w:type="gramEnd"/>
      <w:r>
        <w:t>arr</w:t>
      </w:r>
      <w:proofErr w:type="spellEnd"/>
      <w:r>
        <w:t>, first, right);</w:t>
      </w:r>
    </w:p>
    <w:p w14:paraId="14AFD628" w14:textId="77777777" w:rsidR="001015A3" w:rsidRDefault="001015A3" w:rsidP="001015A3">
      <w:pPr>
        <w:pStyle w:val="afe"/>
      </w:pPr>
      <w:r>
        <w:t xml:space="preserve">        </w:t>
      </w:r>
      <w:proofErr w:type="spellStart"/>
      <w:proofErr w:type="gramStart"/>
      <w:r>
        <w:t>sortValue</w:t>
      </w:r>
      <w:proofErr w:type="spellEnd"/>
      <w:r>
        <w:t>(</w:t>
      </w:r>
      <w:proofErr w:type="spellStart"/>
      <w:proofErr w:type="gramEnd"/>
      <w:r>
        <w:t>arr</w:t>
      </w:r>
      <w:proofErr w:type="spellEnd"/>
      <w:r>
        <w:t>, left, last);</w:t>
      </w:r>
    </w:p>
    <w:p w14:paraId="38B77674" w14:textId="77777777" w:rsidR="001015A3" w:rsidRDefault="001015A3" w:rsidP="001015A3">
      <w:pPr>
        <w:pStyle w:val="afe"/>
      </w:pPr>
      <w:r>
        <w:tab/>
        <w:t>}</w:t>
      </w:r>
    </w:p>
    <w:p w14:paraId="71480346" w14:textId="77777777" w:rsidR="001015A3" w:rsidRDefault="001015A3" w:rsidP="001015A3">
      <w:pPr>
        <w:pStyle w:val="afe"/>
      </w:pPr>
    </w:p>
    <w:p w14:paraId="72B28B0A" w14:textId="77777777" w:rsidR="001015A3" w:rsidRDefault="001015A3" w:rsidP="001015A3">
      <w:pPr>
        <w:pStyle w:val="afe"/>
      </w:pPr>
      <w:r>
        <w:t xml:space="preserve">    return </w:t>
      </w:r>
      <w:proofErr w:type="spellStart"/>
      <w:r>
        <w:t>arr</w:t>
      </w:r>
      <w:proofErr w:type="spellEnd"/>
      <w:r>
        <w:t>;</w:t>
      </w:r>
    </w:p>
    <w:p w14:paraId="468CED27" w14:textId="77777777" w:rsidR="001015A3" w:rsidRDefault="001015A3" w:rsidP="001015A3">
      <w:pPr>
        <w:pStyle w:val="afe"/>
      </w:pPr>
      <w:r>
        <w:t>}</w:t>
      </w:r>
    </w:p>
    <w:p w14:paraId="2772C803" w14:textId="77777777" w:rsidR="001015A3" w:rsidRDefault="001015A3" w:rsidP="001015A3">
      <w:pPr>
        <w:pStyle w:val="afe"/>
      </w:pPr>
    </w:p>
    <w:p w14:paraId="796FE291" w14:textId="77777777" w:rsidR="001015A3" w:rsidRDefault="001015A3" w:rsidP="001015A3">
      <w:pPr>
        <w:pStyle w:val="afe"/>
      </w:pPr>
      <w:r>
        <w:t xml:space="preserve">void </w:t>
      </w:r>
      <w:proofErr w:type="spellStart"/>
      <w:proofErr w:type="gramStart"/>
      <w:r>
        <w:t>sortNum</w:t>
      </w:r>
      <w:proofErr w:type="spellEnd"/>
      <w:r>
        <w:t>(</w:t>
      </w:r>
      <w:proofErr w:type="gramEnd"/>
      <w:r>
        <w:t xml:space="preserve">int </w:t>
      </w:r>
      <w:proofErr w:type="spellStart"/>
      <w:r>
        <w:t>arr</w:t>
      </w:r>
      <w:proofErr w:type="spellEnd"/>
      <w:r>
        <w:t>[], int first, int last) {</w:t>
      </w:r>
    </w:p>
    <w:p w14:paraId="5453DFD1" w14:textId="77777777" w:rsidR="001015A3" w:rsidRDefault="001015A3" w:rsidP="001015A3">
      <w:pPr>
        <w:pStyle w:val="afe"/>
      </w:pPr>
      <w:r>
        <w:t xml:space="preserve">    if (first &lt; last) {</w:t>
      </w:r>
    </w:p>
    <w:p w14:paraId="30BE3A9B" w14:textId="77777777" w:rsidR="001015A3" w:rsidRDefault="001015A3" w:rsidP="001015A3">
      <w:pPr>
        <w:pStyle w:val="afe"/>
      </w:pPr>
      <w:r>
        <w:t xml:space="preserve">        int left = first, right = last, middle = </w:t>
      </w:r>
      <w:proofErr w:type="spellStart"/>
      <w:proofErr w:type="gramStart"/>
      <w:r>
        <w:t>arr</w:t>
      </w:r>
      <w:proofErr w:type="spellEnd"/>
      <w:r>
        <w:t>[</w:t>
      </w:r>
      <w:proofErr w:type="gramEnd"/>
      <w:r>
        <w:t>(left + right) / 2];</w:t>
      </w:r>
    </w:p>
    <w:p w14:paraId="0CDB1272" w14:textId="77777777" w:rsidR="001015A3" w:rsidRDefault="001015A3" w:rsidP="001015A3">
      <w:pPr>
        <w:pStyle w:val="afe"/>
      </w:pPr>
    </w:p>
    <w:p w14:paraId="4B5F537D" w14:textId="77777777" w:rsidR="001015A3" w:rsidRDefault="001015A3" w:rsidP="001015A3">
      <w:pPr>
        <w:pStyle w:val="afe"/>
      </w:pPr>
      <w:r>
        <w:t xml:space="preserve">        do {</w:t>
      </w:r>
    </w:p>
    <w:p w14:paraId="2312C578" w14:textId="77777777" w:rsidR="001015A3" w:rsidRDefault="001015A3" w:rsidP="001015A3">
      <w:pPr>
        <w:pStyle w:val="afe"/>
      </w:pPr>
      <w:r>
        <w:t xml:space="preserve">            while (</w:t>
      </w:r>
      <w:proofErr w:type="spellStart"/>
      <w:r>
        <w:t>arr</w:t>
      </w:r>
      <w:proofErr w:type="spellEnd"/>
      <w:r>
        <w:t>[left] &lt; middle) {</w:t>
      </w:r>
    </w:p>
    <w:p w14:paraId="222E4504" w14:textId="77777777" w:rsidR="001015A3" w:rsidRDefault="001015A3" w:rsidP="001015A3">
      <w:pPr>
        <w:pStyle w:val="afe"/>
      </w:pPr>
      <w:r>
        <w:t xml:space="preserve">                left++;</w:t>
      </w:r>
    </w:p>
    <w:p w14:paraId="641A7BAC" w14:textId="77777777" w:rsidR="001015A3" w:rsidRDefault="001015A3" w:rsidP="001015A3">
      <w:pPr>
        <w:pStyle w:val="afe"/>
      </w:pPr>
      <w:r>
        <w:t xml:space="preserve">            }</w:t>
      </w:r>
    </w:p>
    <w:p w14:paraId="670771CA" w14:textId="77777777" w:rsidR="001015A3" w:rsidRDefault="001015A3" w:rsidP="001015A3">
      <w:pPr>
        <w:pStyle w:val="afe"/>
      </w:pPr>
      <w:r>
        <w:t xml:space="preserve">            while (</w:t>
      </w:r>
      <w:proofErr w:type="spellStart"/>
      <w:r>
        <w:t>arr</w:t>
      </w:r>
      <w:proofErr w:type="spellEnd"/>
      <w:r>
        <w:t>[right] &gt; middle) {</w:t>
      </w:r>
    </w:p>
    <w:p w14:paraId="23A53956" w14:textId="77777777" w:rsidR="001015A3" w:rsidRDefault="001015A3" w:rsidP="001015A3">
      <w:pPr>
        <w:pStyle w:val="afe"/>
      </w:pPr>
      <w:r>
        <w:t xml:space="preserve">                right--;</w:t>
      </w:r>
    </w:p>
    <w:p w14:paraId="149561C0" w14:textId="77777777" w:rsidR="001015A3" w:rsidRDefault="001015A3" w:rsidP="001015A3">
      <w:pPr>
        <w:pStyle w:val="afe"/>
      </w:pPr>
      <w:r>
        <w:t xml:space="preserve">            }</w:t>
      </w:r>
    </w:p>
    <w:p w14:paraId="41D3BD7E" w14:textId="77777777" w:rsidR="001015A3" w:rsidRDefault="001015A3" w:rsidP="001015A3">
      <w:pPr>
        <w:pStyle w:val="afe"/>
      </w:pPr>
      <w:r>
        <w:t xml:space="preserve">            if (left &lt;= right) {</w:t>
      </w:r>
    </w:p>
    <w:p w14:paraId="73197432" w14:textId="77777777" w:rsidR="001015A3" w:rsidRDefault="001015A3" w:rsidP="001015A3">
      <w:pPr>
        <w:pStyle w:val="afe"/>
      </w:pPr>
      <w:r>
        <w:tab/>
      </w:r>
      <w:r>
        <w:tab/>
      </w:r>
      <w:r>
        <w:tab/>
      </w:r>
      <w:r>
        <w:tab/>
        <w:t xml:space="preserve">int </w:t>
      </w:r>
      <w:proofErr w:type="spellStart"/>
      <w:r>
        <w:t>tmp</w:t>
      </w:r>
      <w:proofErr w:type="spellEnd"/>
      <w:r>
        <w:t xml:space="preserve"> = </w:t>
      </w:r>
      <w:proofErr w:type="spellStart"/>
      <w:r>
        <w:t>arr</w:t>
      </w:r>
      <w:proofErr w:type="spellEnd"/>
      <w:r>
        <w:t>[left];</w:t>
      </w:r>
    </w:p>
    <w:p w14:paraId="328B91CF" w14:textId="77777777" w:rsidR="001015A3" w:rsidRDefault="001015A3" w:rsidP="001015A3">
      <w:pPr>
        <w:pStyle w:val="afe"/>
      </w:pPr>
      <w:r>
        <w:t xml:space="preserve">                </w:t>
      </w:r>
      <w:proofErr w:type="spellStart"/>
      <w:r>
        <w:t>arr</w:t>
      </w:r>
      <w:proofErr w:type="spellEnd"/>
      <w:r>
        <w:t xml:space="preserve">[left] = </w:t>
      </w:r>
      <w:proofErr w:type="spellStart"/>
      <w:r>
        <w:t>arr</w:t>
      </w:r>
      <w:proofErr w:type="spellEnd"/>
      <w:r>
        <w:t>[right];</w:t>
      </w:r>
    </w:p>
    <w:p w14:paraId="2F657E8D" w14:textId="77777777" w:rsidR="001015A3" w:rsidRDefault="001015A3" w:rsidP="001015A3">
      <w:pPr>
        <w:pStyle w:val="afe"/>
      </w:pPr>
      <w:r>
        <w:tab/>
      </w:r>
      <w:r>
        <w:tab/>
      </w:r>
      <w:r>
        <w:tab/>
      </w:r>
      <w:r>
        <w:tab/>
      </w:r>
      <w:proofErr w:type="spellStart"/>
      <w:r>
        <w:t>arr</w:t>
      </w:r>
      <w:proofErr w:type="spellEnd"/>
      <w:r>
        <w:t xml:space="preserve">[right] = </w:t>
      </w:r>
      <w:proofErr w:type="spellStart"/>
      <w:r>
        <w:t>tmp</w:t>
      </w:r>
      <w:proofErr w:type="spellEnd"/>
      <w:r>
        <w:t>;</w:t>
      </w:r>
    </w:p>
    <w:p w14:paraId="63B4C495" w14:textId="77777777" w:rsidR="001015A3" w:rsidRDefault="001015A3" w:rsidP="001015A3">
      <w:pPr>
        <w:pStyle w:val="afe"/>
      </w:pPr>
      <w:r>
        <w:t xml:space="preserve">                left++;</w:t>
      </w:r>
    </w:p>
    <w:p w14:paraId="28E66E68" w14:textId="77777777" w:rsidR="001015A3" w:rsidRDefault="001015A3" w:rsidP="001015A3">
      <w:pPr>
        <w:pStyle w:val="afe"/>
      </w:pPr>
      <w:r>
        <w:t xml:space="preserve">                right--;</w:t>
      </w:r>
    </w:p>
    <w:p w14:paraId="2B26634D" w14:textId="77777777" w:rsidR="001015A3" w:rsidRDefault="001015A3" w:rsidP="001015A3">
      <w:pPr>
        <w:pStyle w:val="afe"/>
      </w:pPr>
      <w:r>
        <w:tab/>
      </w:r>
      <w:r>
        <w:tab/>
      </w:r>
      <w:r>
        <w:tab/>
        <w:t>}</w:t>
      </w:r>
    </w:p>
    <w:p w14:paraId="7ABC3A70" w14:textId="77777777" w:rsidR="001015A3" w:rsidRDefault="001015A3" w:rsidP="001015A3">
      <w:pPr>
        <w:pStyle w:val="afe"/>
      </w:pPr>
      <w:r>
        <w:t xml:space="preserve">        } while (left &lt;= right);</w:t>
      </w:r>
    </w:p>
    <w:p w14:paraId="221AE71B" w14:textId="77777777" w:rsidR="001015A3" w:rsidRDefault="001015A3" w:rsidP="001015A3">
      <w:pPr>
        <w:pStyle w:val="afe"/>
      </w:pPr>
      <w:r>
        <w:t xml:space="preserve">        </w:t>
      </w:r>
      <w:proofErr w:type="spellStart"/>
      <w:proofErr w:type="gramStart"/>
      <w:r>
        <w:t>sortNum</w:t>
      </w:r>
      <w:proofErr w:type="spellEnd"/>
      <w:r>
        <w:t>(</w:t>
      </w:r>
      <w:proofErr w:type="spellStart"/>
      <w:proofErr w:type="gramEnd"/>
      <w:r>
        <w:t>arr</w:t>
      </w:r>
      <w:proofErr w:type="spellEnd"/>
      <w:r>
        <w:t>, first, right);</w:t>
      </w:r>
    </w:p>
    <w:p w14:paraId="7D20B991" w14:textId="77777777" w:rsidR="001015A3" w:rsidRDefault="001015A3" w:rsidP="001015A3">
      <w:pPr>
        <w:pStyle w:val="afe"/>
      </w:pPr>
      <w:r>
        <w:t xml:space="preserve">        </w:t>
      </w:r>
      <w:proofErr w:type="spellStart"/>
      <w:proofErr w:type="gramStart"/>
      <w:r>
        <w:t>sortNum</w:t>
      </w:r>
      <w:proofErr w:type="spellEnd"/>
      <w:r>
        <w:t>(</w:t>
      </w:r>
      <w:proofErr w:type="spellStart"/>
      <w:proofErr w:type="gramEnd"/>
      <w:r>
        <w:t>arr</w:t>
      </w:r>
      <w:proofErr w:type="spellEnd"/>
      <w:r>
        <w:t>, left, last);</w:t>
      </w:r>
    </w:p>
    <w:p w14:paraId="6B7BE9CE" w14:textId="77777777" w:rsidR="001015A3" w:rsidRDefault="001015A3" w:rsidP="001015A3">
      <w:pPr>
        <w:pStyle w:val="afe"/>
      </w:pPr>
      <w:r>
        <w:tab/>
        <w:t>}</w:t>
      </w:r>
    </w:p>
    <w:p w14:paraId="0BC5870A" w14:textId="77777777" w:rsidR="001015A3" w:rsidRDefault="001015A3" w:rsidP="001015A3">
      <w:pPr>
        <w:pStyle w:val="afe"/>
      </w:pPr>
      <w:r>
        <w:t>}</w:t>
      </w:r>
    </w:p>
    <w:p w14:paraId="33DA4035" w14:textId="77777777" w:rsidR="001015A3" w:rsidRDefault="001015A3" w:rsidP="001015A3">
      <w:pPr>
        <w:pStyle w:val="afe"/>
      </w:pPr>
    </w:p>
    <w:p w14:paraId="56DE0639" w14:textId="77777777" w:rsidR="001015A3" w:rsidRDefault="001015A3" w:rsidP="001015A3">
      <w:pPr>
        <w:pStyle w:val="afe"/>
      </w:pPr>
      <w:r>
        <w:t xml:space="preserve">int* </w:t>
      </w:r>
      <w:proofErr w:type="spellStart"/>
      <w:proofErr w:type="gramStart"/>
      <w:r>
        <w:t>cardToInt</w:t>
      </w:r>
      <w:proofErr w:type="spellEnd"/>
      <w:r>
        <w:t>(</w:t>
      </w:r>
      <w:proofErr w:type="gramEnd"/>
      <w:r>
        <w:t xml:space="preserve">Card </w:t>
      </w:r>
      <w:proofErr w:type="spellStart"/>
      <w:r>
        <w:t>crd</w:t>
      </w:r>
      <w:proofErr w:type="spellEnd"/>
      <w:r>
        <w:t>[], int size) {</w:t>
      </w:r>
    </w:p>
    <w:p w14:paraId="1EA191CD" w14:textId="77777777" w:rsidR="001015A3" w:rsidRDefault="001015A3" w:rsidP="001015A3">
      <w:pPr>
        <w:pStyle w:val="afe"/>
      </w:pPr>
      <w:r>
        <w:t xml:space="preserve">    int* res = (int</w:t>
      </w:r>
      <w:proofErr w:type="gramStart"/>
      <w:r>
        <w:t>*)malloc</w:t>
      </w:r>
      <w:proofErr w:type="gramEnd"/>
      <w:r>
        <w:t xml:space="preserve">(size * </w:t>
      </w:r>
      <w:proofErr w:type="spellStart"/>
      <w:r>
        <w:t>sizeof</w:t>
      </w:r>
      <w:proofErr w:type="spellEnd"/>
      <w:r>
        <w:t>(int));</w:t>
      </w:r>
    </w:p>
    <w:p w14:paraId="376317D3" w14:textId="77777777" w:rsidR="001015A3" w:rsidRDefault="001015A3" w:rsidP="001015A3">
      <w:pPr>
        <w:pStyle w:val="afe"/>
      </w:pPr>
    </w:p>
    <w:p w14:paraId="6F95D5E3" w14:textId="77777777" w:rsidR="001015A3" w:rsidRDefault="001015A3" w:rsidP="001015A3">
      <w:pPr>
        <w:pStyle w:val="afe"/>
      </w:pPr>
      <w:r>
        <w:t xml:space="preserve">    for (int </w:t>
      </w:r>
      <w:proofErr w:type="spellStart"/>
      <w:r>
        <w:t>i</w:t>
      </w:r>
      <w:proofErr w:type="spellEnd"/>
      <w:r>
        <w:t xml:space="preserve"> = 0; </w:t>
      </w:r>
      <w:proofErr w:type="spellStart"/>
      <w:r>
        <w:t>i</w:t>
      </w:r>
      <w:proofErr w:type="spellEnd"/>
      <w:r>
        <w:t xml:space="preserve"> &lt; size; </w:t>
      </w:r>
      <w:proofErr w:type="spellStart"/>
      <w:r>
        <w:t>i</w:t>
      </w:r>
      <w:proofErr w:type="spellEnd"/>
      <w:r>
        <w:t>++) {</w:t>
      </w:r>
    </w:p>
    <w:p w14:paraId="623B564E" w14:textId="77777777" w:rsidR="001015A3" w:rsidRDefault="001015A3" w:rsidP="001015A3">
      <w:pPr>
        <w:pStyle w:val="afe"/>
      </w:pPr>
      <w:r>
        <w:t xml:space="preserve">        res[</w:t>
      </w:r>
      <w:proofErr w:type="spellStart"/>
      <w:r>
        <w:t>i</w:t>
      </w:r>
      <w:proofErr w:type="spellEnd"/>
      <w:r>
        <w:t xml:space="preserve">] = </w:t>
      </w:r>
      <w:proofErr w:type="spellStart"/>
      <w:r>
        <w:t>crd</w:t>
      </w:r>
      <w:proofErr w:type="spellEnd"/>
      <w:r>
        <w:t>[</w:t>
      </w:r>
      <w:proofErr w:type="spellStart"/>
      <w:r>
        <w:t>i</w:t>
      </w:r>
      <w:proofErr w:type="spellEnd"/>
      <w:proofErr w:type="gramStart"/>
      <w:r>
        <w:t>].suit</w:t>
      </w:r>
      <w:proofErr w:type="gramEnd"/>
      <w:r>
        <w:t xml:space="preserve"> * VALUES + </w:t>
      </w:r>
      <w:proofErr w:type="spellStart"/>
      <w:r>
        <w:t>crd</w:t>
      </w:r>
      <w:proofErr w:type="spellEnd"/>
      <w:r>
        <w:t>[</w:t>
      </w:r>
      <w:proofErr w:type="spellStart"/>
      <w:r>
        <w:t>i</w:t>
      </w:r>
      <w:proofErr w:type="spellEnd"/>
      <w:r>
        <w:t>].value;</w:t>
      </w:r>
    </w:p>
    <w:p w14:paraId="196ADD75" w14:textId="77777777" w:rsidR="001015A3" w:rsidRDefault="001015A3" w:rsidP="001015A3">
      <w:pPr>
        <w:pStyle w:val="afe"/>
      </w:pPr>
      <w:r>
        <w:tab/>
        <w:t>}</w:t>
      </w:r>
    </w:p>
    <w:p w14:paraId="33BE934B" w14:textId="77777777" w:rsidR="001015A3" w:rsidRDefault="001015A3" w:rsidP="001015A3">
      <w:pPr>
        <w:pStyle w:val="afe"/>
      </w:pPr>
    </w:p>
    <w:p w14:paraId="31256A28" w14:textId="77777777" w:rsidR="001015A3" w:rsidRDefault="001015A3" w:rsidP="001015A3">
      <w:pPr>
        <w:pStyle w:val="afe"/>
      </w:pPr>
      <w:r>
        <w:t xml:space="preserve">    return res;</w:t>
      </w:r>
    </w:p>
    <w:p w14:paraId="03664612" w14:textId="77777777" w:rsidR="001015A3" w:rsidRDefault="001015A3" w:rsidP="001015A3">
      <w:pPr>
        <w:pStyle w:val="afe"/>
      </w:pPr>
      <w:r>
        <w:t>}</w:t>
      </w:r>
    </w:p>
    <w:p w14:paraId="059AC33C" w14:textId="77777777" w:rsidR="001015A3" w:rsidRDefault="001015A3" w:rsidP="001015A3">
      <w:pPr>
        <w:pStyle w:val="afe"/>
      </w:pPr>
    </w:p>
    <w:p w14:paraId="1D408C19" w14:textId="77777777" w:rsidR="001015A3" w:rsidRDefault="001015A3" w:rsidP="001015A3">
      <w:pPr>
        <w:pStyle w:val="afe"/>
      </w:pPr>
      <w:r>
        <w:t xml:space="preserve">Card* </w:t>
      </w:r>
      <w:proofErr w:type="spellStart"/>
      <w:proofErr w:type="gramStart"/>
      <w:r>
        <w:t>intToCard</w:t>
      </w:r>
      <w:proofErr w:type="spellEnd"/>
      <w:r>
        <w:t>(</w:t>
      </w:r>
      <w:proofErr w:type="gramEnd"/>
      <w:r>
        <w:t xml:space="preserve">const int </w:t>
      </w:r>
      <w:proofErr w:type="spellStart"/>
      <w:r>
        <w:t>crdCodes</w:t>
      </w:r>
      <w:proofErr w:type="spellEnd"/>
      <w:r>
        <w:t>[], int size) {</w:t>
      </w:r>
    </w:p>
    <w:p w14:paraId="504B5081" w14:textId="77777777" w:rsidR="001015A3" w:rsidRDefault="001015A3" w:rsidP="001015A3">
      <w:pPr>
        <w:pStyle w:val="afe"/>
      </w:pPr>
      <w:r>
        <w:lastRenderedPageBreak/>
        <w:t xml:space="preserve">    Card* res = (Card</w:t>
      </w:r>
      <w:proofErr w:type="gramStart"/>
      <w:r>
        <w:t>*)malloc</w:t>
      </w:r>
      <w:proofErr w:type="gramEnd"/>
      <w:r>
        <w:t xml:space="preserve">(size * </w:t>
      </w:r>
      <w:proofErr w:type="spellStart"/>
      <w:r>
        <w:t>sizeof</w:t>
      </w:r>
      <w:proofErr w:type="spellEnd"/>
      <w:r>
        <w:t>(Card));</w:t>
      </w:r>
    </w:p>
    <w:p w14:paraId="745C5241" w14:textId="77777777" w:rsidR="001015A3" w:rsidRDefault="001015A3" w:rsidP="001015A3">
      <w:pPr>
        <w:pStyle w:val="afe"/>
      </w:pPr>
    </w:p>
    <w:p w14:paraId="14CC8F50" w14:textId="77777777" w:rsidR="001015A3" w:rsidRDefault="001015A3" w:rsidP="001015A3">
      <w:pPr>
        <w:pStyle w:val="afe"/>
      </w:pPr>
      <w:r>
        <w:t xml:space="preserve">    for (int </w:t>
      </w:r>
      <w:proofErr w:type="spellStart"/>
      <w:r>
        <w:t>i</w:t>
      </w:r>
      <w:proofErr w:type="spellEnd"/>
      <w:r>
        <w:t xml:space="preserve"> = 0; </w:t>
      </w:r>
      <w:proofErr w:type="spellStart"/>
      <w:r>
        <w:t>i</w:t>
      </w:r>
      <w:proofErr w:type="spellEnd"/>
      <w:r>
        <w:t xml:space="preserve"> &lt; size; </w:t>
      </w:r>
      <w:proofErr w:type="spellStart"/>
      <w:r>
        <w:t>i</w:t>
      </w:r>
      <w:proofErr w:type="spellEnd"/>
      <w:r>
        <w:t>++) {</w:t>
      </w:r>
    </w:p>
    <w:p w14:paraId="06A2A1BE" w14:textId="77777777" w:rsidR="001015A3" w:rsidRDefault="001015A3" w:rsidP="001015A3">
      <w:pPr>
        <w:pStyle w:val="afe"/>
      </w:pPr>
      <w:r>
        <w:t xml:space="preserve">        res[</w:t>
      </w:r>
      <w:proofErr w:type="spellStart"/>
      <w:r>
        <w:t>i</w:t>
      </w:r>
      <w:proofErr w:type="spellEnd"/>
      <w:proofErr w:type="gramStart"/>
      <w:r>
        <w:t>].suit</w:t>
      </w:r>
      <w:proofErr w:type="gramEnd"/>
      <w:r>
        <w:t xml:space="preserve"> = (char)(</w:t>
      </w:r>
      <w:proofErr w:type="spellStart"/>
      <w:r>
        <w:t>crdCodes</w:t>
      </w:r>
      <w:proofErr w:type="spellEnd"/>
      <w:r>
        <w:t>[</w:t>
      </w:r>
      <w:proofErr w:type="spellStart"/>
      <w:r>
        <w:t>i</w:t>
      </w:r>
      <w:proofErr w:type="spellEnd"/>
      <w:r>
        <w:t>] / VALUES);</w:t>
      </w:r>
    </w:p>
    <w:p w14:paraId="2823B9E9" w14:textId="77777777" w:rsidR="001015A3" w:rsidRDefault="001015A3" w:rsidP="001015A3">
      <w:pPr>
        <w:pStyle w:val="afe"/>
      </w:pPr>
      <w:r>
        <w:tab/>
      </w:r>
      <w:r>
        <w:tab/>
        <w:t>res[</w:t>
      </w:r>
      <w:proofErr w:type="spellStart"/>
      <w:r>
        <w:t>i</w:t>
      </w:r>
      <w:proofErr w:type="spellEnd"/>
      <w:r>
        <w:t>].value = (char)(</w:t>
      </w:r>
      <w:proofErr w:type="spellStart"/>
      <w:r>
        <w:t>crdCodes</w:t>
      </w:r>
      <w:proofErr w:type="spellEnd"/>
      <w:r>
        <w:t>[</w:t>
      </w:r>
      <w:proofErr w:type="spellStart"/>
      <w:r>
        <w:t>i</w:t>
      </w:r>
      <w:proofErr w:type="spellEnd"/>
      <w:r>
        <w:t>] % VALUES);</w:t>
      </w:r>
    </w:p>
    <w:p w14:paraId="7D9FE8D9" w14:textId="77777777" w:rsidR="001015A3" w:rsidRDefault="001015A3" w:rsidP="001015A3">
      <w:pPr>
        <w:pStyle w:val="afe"/>
      </w:pPr>
      <w:r>
        <w:tab/>
        <w:t>}</w:t>
      </w:r>
    </w:p>
    <w:p w14:paraId="7AB4B86D" w14:textId="77777777" w:rsidR="001015A3" w:rsidRDefault="001015A3" w:rsidP="001015A3">
      <w:pPr>
        <w:pStyle w:val="afe"/>
      </w:pPr>
    </w:p>
    <w:p w14:paraId="02142783" w14:textId="77777777" w:rsidR="001015A3" w:rsidRDefault="001015A3" w:rsidP="001015A3">
      <w:pPr>
        <w:pStyle w:val="afe"/>
      </w:pPr>
      <w:r>
        <w:t xml:space="preserve">    return res;</w:t>
      </w:r>
    </w:p>
    <w:p w14:paraId="5A3C6E15" w14:textId="77777777" w:rsidR="001015A3" w:rsidRDefault="001015A3" w:rsidP="001015A3">
      <w:pPr>
        <w:pStyle w:val="afe"/>
      </w:pPr>
      <w:r>
        <w:t>}</w:t>
      </w:r>
    </w:p>
    <w:p w14:paraId="5B57FCE3" w14:textId="77777777" w:rsidR="001015A3" w:rsidRDefault="001015A3" w:rsidP="001015A3">
      <w:pPr>
        <w:pStyle w:val="afe"/>
      </w:pPr>
    </w:p>
    <w:p w14:paraId="598D7877" w14:textId="77777777" w:rsidR="001015A3" w:rsidRDefault="001015A3" w:rsidP="001015A3">
      <w:pPr>
        <w:pStyle w:val="afe"/>
      </w:pPr>
      <w:r>
        <w:t xml:space="preserve">Card* </w:t>
      </w:r>
      <w:proofErr w:type="spellStart"/>
      <w:proofErr w:type="gramStart"/>
      <w:r>
        <w:t>sortCards</w:t>
      </w:r>
      <w:proofErr w:type="spellEnd"/>
      <w:r>
        <w:t>(</w:t>
      </w:r>
      <w:proofErr w:type="gramEnd"/>
      <w:r>
        <w:t xml:space="preserve">Card </w:t>
      </w:r>
      <w:proofErr w:type="spellStart"/>
      <w:r>
        <w:t>crd</w:t>
      </w:r>
      <w:proofErr w:type="spellEnd"/>
      <w:r>
        <w:t>[], int size) {</w:t>
      </w:r>
    </w:p>
    <w:p w14:paraId="23534B91" w14:textId="77777777" w:rsidR="001015A3" w:rsidRDefault="001015A3" w:rsidP="001015A3">
      <w:pPr>
        <w:pStyle w:val="afe"/>
      </w:pPr>
      <w:r>
        <w:t xml:space="preserve">    int* </w:t>
      </w:r>
      <w:proofErr w:type="spellStart"/>
      <w:r>
        <w:t>crdCodes</w:t>
      </w:r>
      <w:proofErr w:type="spellEnd"/>
      <w:r>
        <w:t xml:space="preserve"> = </w:t>
      </w:r>
      <w:proofErr w:type="spellStart"/>
      <w:proofErr w:type="gramStart"/>
      <w:r>
        <w:t>cardToInt</w:t>
      </w:r>
      <w:proofErr w:type="spellEnd"/>
      <w:r>
        <w:t>(</w:t>
      </w:r>
      <w:proofErr w:type="spellStart"/>
      <w:proofErr w:type="gramEnd"/>
      <w:r>
        <w:t>crd</w:t>
      </w:r>
      <w:proofErr w:type="spellEnd"/>
      <w:r>
        <w:t>, size);</w:t>
      </w:r>
    </w:p>
    <w:p w14:paraId="4D86C773" w14:textId="77777777" w:rsidR="001015A3" w:rsidRDefault="001015A3" w:rsidP="001015A3">
      <w:pPr>
        <w:pStyle w:val="afe"/>
      </w:pPr>
    </w:p>
    <w:p w14:paraId="469E7572" w14:textId="77777777" w:rsidR="001015A3" w:rsidRDefault="001015A3" w:rsidP="001015A3">
      <w:pPr>
        <w:pStyle w:val="afe"/>
      </w:pPr>
      <w:r>
        <w:t xml:space="preserve">    </w:t>
      </w:r>
      <w:proofErr w:type="spellStart"/>
      <w:proofErr w:type="gramStart"/>
      <w:r>
        <w:t>sortNum</w:t>
      </w:r>
      <w:proofErr w:type="spellEnd"/>
      <w:r>
        <w:t>(</w:t>
      </w:r>
      <w:proofErr w:type="spellStart"/>
      <w:proofErr w:type="gramEnd"/>
      <w:r>
        <w:t>crdCodes</w:t>
      </w:r>
      <w:proofErr w:type="spellEnd"/>
      <w:r>
        <w:t>, 0, size - 1);</w:t>
      </w:r>
    </w:p>
    <w:p w14:paraId="480C7B1E" w14:textId="77777777" w:rsidR="001015A3" w:rsidRDefault="001015A3" w:rsidP="001015A3">
      <w:pPr>
        <w:pStyle w:val="afe"/>
      </w:pPr>
      <w:r>
        <w:tab/>
      </w:r>
      <w:proofErr w:type="spellStart"/>
      <w:r>
        <w:t>crd</w:t>
      </w:r>
      <w:proofErr w:type="spellEnd"/>
      <w:r>
        <w:t xml:space="preserve"> = </w:t>
      </w:r>
      <w:proofErr w:type="spellStart"/>
      <w:proofErr w:type="gramStart"/>
      <w:r>
        <w:t>intToCard</w:t>
      </w:r>
      <w:proofErr w:type="spellEnd"/>
      <w:r>
        <w:t>(</w:t>
      </w:r>
      <w:proofErr w:type="spellStart"/>
      <w:proofErr w:type="gramEnd"/>
      <w:r>
        <w:t>crdCodes</w:t>
      </w:r>
      <w:proofErr w:type="spellEnd"/>
      <w:r>
        <w:t>, size);</w:t>
      </w:r>
    </w:p>
    <w:p w14:paraId="21DC0C89" w14:textId="77777777" w:rsidR="001015A3" w:rsidRDefault="001015A3" w:rsidP="001015A3">
      <w:pPr>
        <w:pStyle w:val="afe"/>
      </w:pPr>
    </w:p>
    <w:p w14:paraId="11D9A70F" w14:textId="77777777" w:rsidR="001015A3" w:rsidRDefault="001015A3" w:rsidP="001015A3">
      <w:pPr>
        <w:pStyle w:val="afe"/>
      </w:pPr>
      <w:r>
        <w:t xml:space="preserve">    return </w:t>
      </w:r>
      <w:proofErr w:type="spellStart"/>
      <w:r>
        <w:t>crd</w:t>
      </w:r>
      <w:proofErr w:type="spellEnd"/>
      <w:r>
        <w:t>;</w:t>
      </w:r>
    </w:p>
    <w:p w14:paraId="65EAA245" w14:textId="77777777" w:rsidR="001015A3" w:rsidRDefault="001015A3" w:rsidP="001015A3">
      <w:pPr>
        <w:pStyle w:val="afe"/>
      </w:pPr>
      <w:r>
        <w:t>}</w:t>
      </w:r>
    </w:p>
    <w:p w14:paraId="75601744" w14:textId="77777777" w:rsidR="001015A3" w:rsidRDefault="001015A3" w:rsidP="001015A3">
      <w:pPr>
        <w:pStyle w:val="afe"/>
      </w:pPr>
    </w:p>
    <w:p w14:paraId="0269829E" w14:textId="77777777" w:rsidR="001015A3" w:rsidRDefault="001015A3" w:rsidP="001015A3">
      <w:pPr>
        <w:pStyle w:val="afe"/>
      </w:pPr>
      <w:r>
        <w:t xml:space="preserve">int </w:t>
      </w:r>
      <w:proofErr w:type="spellStart"/>
      <w:proofErr w:type="gramStart"/>
      <w:r>
        <w:t>defineComb</w:t>
      </w:r>
      <w:proofErr w:type="spellEnd"/>
      <w:r>
        <w:t>(</w:t>
      </w:r>
      <w:proofErr w:type="gramEnd"/>
      <w:r>
        <w:t>Card cards[], Player* player, int size) {</w:t>
      </w:r>
    </w:p>
    <w:p w14:paraId="24C4A511" w14:textId="77777777" w:rsidR="001015A3" w:rsidRDefault="001015A3" w:rsidP="001015A3">
      <w:pPr>
        <w:pStyle w:val="afe"/>
      </w:pPr>
      <w:r>
        <w:tab/>
        <w:t>int l;</w:t>
      </w:r>
    </w:p>
    <w:p w14:paraId="26FD4376" w14:textId="77777777" w:rsidR="001015A3" w:rsidRDefault="001015A3" w:rsidP="001015A3">
      <w:pPr>
        <w:pStyle w:val="afe"/>
      </w:pPr>
      <w:r>
        <w:t xml:space="preserve">    char </w:t>
      </w:r>
      <w:proofErr w:type="spellStart"/>
      <w:r>
        <w:t>isCombination</w:t>
      </w:r>
      <w:proofErr w:type="spellEnd"/>
      <w:r>
        <w:t>;</w:t>
      </w:r>
    </w:p>
    <w:p w14:paraId="5D11DEE1" w14:textId="77777777" w:rsidR="001015A3" w:rsidRDefault="001015A3" w:rsidP="001015A3">
      <w:pPr>
        <w:pStyle w:val="afe"/>
      </w:pPr>
    </w:p>
    <w:p w14:paraId="11A055DA" w14:textId="77777777" w:rsidR="001015A3" w:rsidRDefault="001015A3" w:rsidP="001015A3">
      <w:pPr>
        <w:pStyle w:val="afe"/>
      </w:pPr>
      <w:r>
        <w:tab/>
        <w:t xml:space="preserve">cards = </w:t>
      </w:r>
      <w:proofErr w:type="spellStart"/>
      <w:proofErr w:type="gramStart"/>
      <w:r>
        <w:t>sortCards</w:t>
      </w:r>
      <w:proofErr w:type="spellEnd"/>
      <w:r>
        <w:t>(</w:t>
      </w:r>
      <w:proofErr w:type="gramEnd"/>
      <w:r>
        <w:t>cards, size);</w:t>
      </w:r>
    </w:p>
    <w:p w14:paraId="4F0A4630" w14:textId="77777777" w:rsidR="001015A3" w:rsidRDefault="001015A3" w:rsidP="001015A3">
      <w:pPr>
        <w:pStyle w:val="afe"/>
      </w:pPr>
      <w:r>
        <w:tab/>
      </w:r>
      <w:proofErr w:type="spellStart"/>
      <w:r>
        <w:t>isCombination</w:t>
      </w:r>
      <w:proofErr w:type="spellEnd"/>
      <w:r>
        <w:t xml:space="preserve"> = </w:t>
      </w:r>
      <w:proofErr w:type="spellStart"/>
      <w:proofErr w:type="gramStart"/>
      <w:r>
        <w:t>cmbRoyalFlush</w:t>
      </w:r>
      <w:proofErr w:type="spellEnd"/>
      <w:r>
        <w:t>(</w:t>
      </w:r>
      <w:proofErr w:type="gramEnd"/>
      <w:r>
        <w:t>cards, size);</w:t>
      </w:r>
    </w:p>
    <w:p w14:paraId="58338FE7" w14:textId="77777777" w:rsidR="001015A3" w:rsidRDefault="001015A3" w:rsidP="001015A3">
      <w:pPr>
        <w:pStyle w:val="afe"/>
      </w:pPr>
      <w:r>
        <w:tab/>
        <w:t>if (</w:t>
      </w:r>
      <w:proofErr w:type="spellStart"/>
      <w:r>
        <w:t>isCombination</w:t>
      </w:r>
      <w:proofErr w:type="spellEnd"/>
      <w:r>
        <w:t>) {</w:t>
      </w:r>
    </w:p>
    <w:p w14:paraId="4D248368" w14:textId="77777777" w:rsidR="001015A3" w:rsidRDefault="001015A3" w:rsidP="001015A3">
      <w:pPr>
        <w:pStyle w:val="afe"/>
      </w:pPr>
      <w:r>
        <w:t xml:space="preserve">        player-&gt;</w:t>
      </w:r>
      <w:proofErr w:type="spellStart"/>
      <w:r>
        <w:t>bestCardValue</w:t>
      </w:r>
      <w:proofErr w:type="spellEnd"/>
      <w:r>
        <w:t xml:space="preserve"> = </w:t>
      </w:r>
      <w:proofErr w:type="spellStart"/>
      <w:r>
        <w:t>isCombination</w:t>
      </w:r>
      <w:proofErr w:type="spellEnd"/>
      <w:r>
        <w:t>;</w:t>
      </w:r>
    </w:p>
    <w:p w14:paraId="0CD21B9B" w14:textId="77777777" w:rsidR="001015A3" w:rsidRDefault="001015A3" w:rsidP="001015A3">
      <w:pPr>
        <w:pStyle w:val="afe"/>
      </w:pPr>
      <w:r>
        <w:t xml:space="preserve">        return ROYAL_FLUSH;</w:t>
      </w:r>
    </w:p>
    <w:p w14:paraId="7379AF38" w14:textId="77777777" w:rsidR="001015A3" w:rsidRDefault="001015A3" w:rsidP="001015A3">
      <w:pPr>
        <w:pStyle w:val="afe"/>
      </w:pPr>
      <w:r>
        <w:tab/>
        <w:t>}</w:t>
      </w:r>
    </w:p>
    <w:p w14:paraId="1E43F41A" w14:textId="77777777" w:rsidR="001015A3" w:rsidRDefault="001015A3" w:rsidP="001015A3">
      <w:pPr>
        <w:pStyle w:val="afe"/>
      </w:pPr>
    </w:p>
    <w:p w14:paraId="2FF84D8E" w14:textId="77777777" w:rsidR="001015A3" w:rsidRDefault="001015A3" w:rsidP="001015A3">
      <w:pPr>
        <w:pStyle w:val="afe"/>
      </w:pPr>
      <w:r>
        <w:t xml:space="preserve">    </w:t>
      </w:r>
      <w:proofErr w:type="spellStart"/>
      <w:r>
        <w:t>isCombination</w:t>
      </w:r>
      <w:proofErr w:type="spellEnd"/>
      <w:r>
        <w:t xml:space="preserve"> = </w:t>
      </w:r>
      <w:proofErr w:type="spellStart"/>
      <w:proofErr w:type="gramStart"/>
      <w:r>
        <w:t>cmbStraightFlush</w:t>
      </w:r>
      <w:proofErr w:type="spellEnd"/>
      <w:r>
        <w:t>(</w:t>
      </w:r>
      <w:proofErr w:type="gramEnd"/>
      <w:r>
        <w:t>cards, size);</w:t>
      </w:r>
    </w:p>
    <w:p w14:paraId="63C41EB2" w14:textId="77777777" w:rsidR="001015A3" w:rsidRDefault="001015A3" w:rsidP="001015A3">
      <w:pPr>
        <w:pStyle w:val="afe"/>
      </w:pPr>
      <w:r>
        <w:tab/>
        <w:t>if (</w:t>
      </w:r>
      <w:proofErr w:type="spellStart"/>
      <w:r>
        <w:t>isCombination</w:t>
      </w:r>
      <w:proofErr w:type="spellEnd"/>
      <w:r>
        <w:t>) {</w:t>
      </w:r>
    </w:p>
    <w:p w14:paraId="75DA71E5" w14:textId="77777777" w:rsidR="001015A3" w:rsidRDefault="001015A3" w:rsidP="001015A3">
      <w:pPr>
        <w:pStyle w:val="afe"/>
      </w:pPr>
      <w:r>
        <w:t xml:space="preserve">        player-&gt;</w:t>
      </w:r>
      <w:proofErr w:type="spellStart"/>
      <w:r>
        <w:t>bestCardValue</w:t>
      </w:r>
      <w:proofErr w:type="spellEnd"/>
      <w:r>
        <w:t xml:space="preserve"> = </w:t>
      </w:r>
      <w:proofErr w:type="spellStart"/>
      <w:r>
        <w:t>isCombination</w:t>
      </w:r>
      <w:proofErr w:type="spellEnd"/>
      <w:r>
        <w:t>;</w:t>
      </w:r>
    </w:p>
    <w:p w14:paraId="58505939" w14:textId="77777777" w:rsidR="001015A3" w:rsidRDefault="001015A3" w:rsidP="001015A3">
      <w:pPr>
        <w:pStyle w:val="afe"/>
      </w:pPr>
      <w:r>
        <w:t xml:space="preserve">        return STRAIGHT_FLUSH;</w:t>
      </w:r>
    </w:p>
    <w:p w14:paraId="1D7BC370" w14:textId="77777777" w:rsidR="001015A3" w:rsidRDefault="001015A3" w:rsidP="001015A3">
      <w:pPr>
        <w:pStyle w:val="afe"/>
      </w:pPr>
      <w:r>
        <w:tab/>
        <w:t>}</w:t>
      </w:r>
    </w:p>
    <w:p w14:paraId="30057076" w14:textId="77777777" w:rsidR="001015A3" w:rsidRDefault="001015A3" w:rsidP="001015A3">
      <w:pPr>
        <w:pStyle w:val="afe"/>
      </w:pPr>
    </w:p>
    <w:p w14:paraId="5BB8315D" w14:textId="77777777" w:rsidR="001015A3" w:rsidRDefault="001015A3" w:rsidP="001015A3">
      <w:pPr>
        <w:pStyle w:val="afe"/>
      </w:pPr>
      <w:r>
        <w:tab/>
        <w:t xml:space="preserve">cards = </w:t>
      </w:r>
      <w:proofErr w:type="spellStart"/>
      <w:proofErr w:type="gramStart"/>
      <w:r>
        <w:t>sortValue</w:t>
      </w:r>
      <w:proofErr w:type="spellEnd"/>
      <w:r>
        <w:t>(</w:t>
      </w:r>
      <w:proofErr w:type="gramEnd"/>
      <w:r>
        <w:t>cards, 0, size - 1);</w:t>
      </w:r>
    </w:p>
    <w:p w14:paraId="444A961A" w14:textId="77777777" w:rsidR="001015A3" w:rsidRDefault="001015A3" w:rsidP="001015A3">
      <w:pPr>
        <w:pStyle w:val="afe"/>
      </w:pPr>
      <w:r>
        <w:tab/>
      </w:r>
      <w:proofErr w:type="spellStart"/>
      <w:r>
        <w:t>isCombination</w:t>
      </w:r>
      <w:proofErr w:type="spellEnd"/>
      <w:r>
        <w:t xml:space="preserve"> = </w:t>
      </w:r>
      <w:proofErr w:type="spellStart"/>
      <w:proofErr w:type="gramStart"/>
      <w:r>
        <w:t>cmbFourOfAKind</w:t>
      </w:r>
      <w:proofErr w:type="spellEnd"/>
      <w:r>
        <w:t>(</w:t>
      </w:r>
      <w:proofErr w:type="gramEnd"/>
      <w:r>
        <w:t>cards, size);</w:t>
      </w:r>
    </w:p>
    <w:p w14:paraId="7C6D2AB3" w14:textId="77777777" w:rsidR="001015A3" w:rsidRDefault="001015A3" w:rsidP="001015A3">
      <w:pPr>
        <w:pStyle w:val="afe"/>
      </w:pPr>
      <w:r>
        <w:tab/>
        <w:t>if (</w:t>
      </w:r>
      <w:proofErr w:type="spellStart"/>
      <w:r>
        <w:t>isCombination</w:t>
      </w:r>
      <w:proofErr w:type="spellEnd"/>
      <w:r>
        <w:t>) {</w:t>
      </w:r>
    </w:p>
    <w:p w14:paraId="030C0B45" w14:textId="77777777" w:rsidR="001015A3" w:rsidRDefault="001015A3" w:rsidP="001015A3">
      <w:pPr>
        <w:pStyle w:val="afe"/>
      </w:pPr>
      <w:r>
        <w:t xml:space="preserve">        player-&gt;</w:t>
      </w:r>
      <w:proofErr w:type="spellStart"/>
      <w:r>
        <w:t>bestCardValue</w:t>
      </w:r>
      <w:proofErr w:type="spellEnd"/>
      <w:r>
        <w:t xml:space="preserve"> = </w:t>
      </w:r>
      <w:proofErr w:type="spellStart"/>
      <w:r>
        <w:t>isCombination</w:t>
      </w:r>
      <w:proofErr w:type="spellEnd"/>
      <w:r>
        <w:t>;</w:t>
      </w:r>
    </w:p>
    <w:p w14:paraId="0018FB76" w14:textId="77777777" w:rsidR="001015A3" w:rsidRDefault="001015A3" w:rsidP="001015A3">
      <w:pPr>
        <w:pStyle w:val="afe"/>
      </w:pPr>
      <w:r>
        <w:t xml:space="preserve">        return FOUR_OF_A_KIND;</w:t>
      </w:r>
    </w:p>
    <w:p w14:paraId="5973837B" w14:textId="77777777" w:rsidR="001015A3" w:rsidRDefault="001015A3" w:rsidP="001015A3">
      <w:pPr>
        <w:pStyle w:val="afe"/>
      </w:pPr>
      <w:r>
        <w:tab/>
        <w:t>}</w:t>
      </w:r>
    </w:p>
    <w:p w14:paraId="3F87FD90" w14:textId="77777777" w:rsidR="001015A3" w:rsidRDefault="001015A3" w:rsidP="001015A3">
      <w:pPr>
        <w:pStyle w:val="afe"/>
      </w:pPr>
    </w:p>
    <w:p w14:paraId="5F175E31" w14:textId="77777777" w:rsidR="001015A3" w:rsidRDefault="001015A3" w:rsidP="001015A3">
      <w:pPr>
        <w:pStyle w:val="afe"/>
      </w:pPr>
      <w:r>
        <w:t xml:space="preserve">    </w:t>
      </w:r>
      <w:proofErr w:type="spellStart"/>
      <w:r>
        <w:t>isCombination</w:t>
      </w:r>
      <w:proofErr w:type="spellEnd"/>
      <w:r>
        <w:t xml:space="preserve"> = </w:t>
      </w:r>
      <w:proofErr w:type="spellStart"/>
      <w:proofErr w:type="gramStart"/>
      <w:r>
        <w:t>cmbFullHouse</w:t>
      </w:r>
      <w:proofErr w:type="spellEnd"/>
      <w:r>
        <w:t>(</w:t>
      </w:r>
      <w:proofErr w:type="gramEnd"/>
      <w:r>
        <w:t>cards, size);</w:t>
      </w:r>
    </w:p>
    <w:p w14:paraId="1E8578AF" w14:textId="77777777" w:rsidR="001015A3" w:rsidRDefault="001015A3" w:rsidP="001015A3">
      <w:pPr>
        <w:pStyle w:val="afe"/>
      </w:pPr>
      <w:r>
        <w:t xml:space="preserve">    if (</w:t>
      </w:r>
      <w:proofErr w:type="spellStart"/>
      <w:r>
        <w:t>isCombination</w:t>
      </w:r>
      <w:proofErr w:type="spellEnd"/>
      <w:r>
        <w:t>) {</w:t>
      </w:r>
    </w:p>
    <w:p w14:paraId="0173A739" w14:textId="77777777" w:rsidR="001015A3" w:rsidRDefault="001015A3" w:rsidP="001015A3">
      <w:pPr>
        <w:pStyle w:val="afe"/>
      </w:pPr>
      <w:r>
        <w:t xml:space="preserve">        player-&gt;</w:t>
      </w:r>
      <w:proofErr w:type="spellStart"/>
      <w:r>
        <w:t>bestCardValue</w:t>
      </w:r>
      <w:proofErr w:type="spellEnd"/>
      <w:r>
        <w:t xml:space="preserve"> = </w:t>
      </w:r>
      <w:proofErr w:type="spellStart"/>
      <w:r>
        <w:t>isCombination</w:t>
      </w:r>
      <w:proofErr w:type="spellEnd"/>
      <w:r>
        <w:t>;</w:t>
      </w:r>
    </w:p>
    <w:p w14:paraId="4CE2DA6C" w14:textId="77777777" w:rsidR="001015A3" w:rsidRDefault="001015A3" w:rsidP="001015A3">
      <w:pPr>
        <w:pStyle w:val="afe"/>
      </w:pPr>
      <w:r>
        <w:t xml:space="preserve">        return FULL_HOUSE;</w:t>
      </w:r>
    </w:p>
    <w:p w14:paraId="35E23B3A" w14:textId="77777777" w:rsidR="001015A3" w:rsidRDefault="001015A3" w:rsidP="001015A3">
      <w:pPr>
        <w:pStyle w:val="afe"/>
      </w:pPr>
      <w:r>
        <w:lastRenderedPageBreak/>
        <w:tab/>
        <w:t>}</w:t>
      </w:r>
    </w:p>
    <w:p w14:paraId="4306E4C8" w14:textId="77777777" w:rsidR="001015A3" w:rsidRDefault="001015A3" w:rsidP="001015A3">
      <w:pPr>
        <w:pStyle w:val="afe"/>
      </w:pPr>
    </w:p>
    <w:p w14:paraId="7A8395C8" w14:textId="77777777" w:rsidR="001015A3" w:rsidRDefault="001015A3" w:rsidP="001015A3">
      <w:pPr>
        <w:pStyle w:val="afe"/>
      </w:pPr>
      <w:r>
        <w:tab/>
        <w:t>l = 0;</w:t>
      </w:r>
    </w:p>
    <w:p w14:paraId="251624A6" w14:textId="77777777" w:rsidR="001015A3" w:rsidRDefault="001015A3" w:rsidP="001015A3">
      <w:pPr>
        <w:pStyle w:val="afe"/>
      </w:pPr>
      <w:r>
        <w:t xml:space="preserve">    </w:t>
      </w:r>
      <w:proofErr w:type="spellStart"/>
      <w:r>
        <w:t>isCombination</w:t>
      </w:r>
      <w:proofErr w:type="spellEnd"/>
      <w:r>
        <w:t xml:space="preserve"> = </w:t>
      </w:r>
      <w:proofErr w:type="spellStart"/>
      <w:proofErr w:type="gramStart"/>
      <w:r>
        <w:t>cmbFlush</w:t>
      </w:r>
      <w:proofErr w:type="spellEnd"/>
      <w:r>
        <w:t>(</w:t>
      </w:r>
      <w:proofErr w:type="spellStart"/>
      <w:proofErr w:type="gramEnd"/>
      <w:r>
        <w:t>sortCards</w:t>
      </w:r>
      <w:proofErr w:type="spellEnd"/>
      <w:r>
        <w:t>(cards, size), &amp;l, size);</w:t>
      </w:r>
    </w:p>
    <w:p w14:paraId="5D88CC0B" w14:textId="77777777" w:rsidR="001015A3" w:rsidRDefault="001015A3" w:rsidP="001015A3">
      <w:pPr>
        <w:pStyle w:val="afe"/>
      </w:pPr>
      <w:r>
        <w:t xml:space="preserve">    if (</w:t>
      </w:r>
      <w:proofErr w:type="spellStart"/>
      <w:r>
        <w:t>isCombination</w:t>
      </w:r>
      <w:proofErr w:type="spellEnd"/>
      <w:r>
        <w:t>) {</w:t>
      </w:r>
    </w:p>
    <w:p w14:paraId="6408B6BC" w14:textId="77777777" w:rsidR="001015A3" w:rsidRDefault="001015A3" w:rsidP="001015A3">
      <w:pPr>
        <w:pStyle w:val="afe"/>
      </w:pPr>
      <w:r>
        <w:t xml:space="preserve">        player-&gt;</w:t>
      </w:r>
      <w:proofErr w:type="spellStart"/>
      <w:r>
        <w:t>bestCardValue</w:t>
      </w:r>
      <w:proofErr w:type="spellEnd"/>
      <w:r>
        <w:t xml:space="preserve"> = </w:t>
      </w:r>
      <w:proofErr w:type="spellStart"/>
      <w:r>
        <w:t>isCombination</w:t>
      </w:r>
      <w:proofErr w:type="spellEnd"/>
      <w:r>
        <w:t>;</w:t>
      </w:r>
    </w:p>
    <w:p w14:paraId="3D5723FD" w14:textId="77777777" w:rsidR="001015A3" w:rsidRDefault="001015A3" w:rsidP="001015A3">
      <w:pPr>
        <w:pStyle w:val="afe"/>
      </w:pPr>
      <w:r>
        <w:t xml:space="preserve">        return FLUSH;</w:t>
      </w:r>
    </w:p>
    <w:p w14:paraId="530C64A5" w14:textId="77777777" w:rsidR="001015A3" w:rsidRDefault="001015A3" w:rsidP="001015A3">
      <w:pPr>
        <w:pStyle w:val="afe"/>
      </w:pPr>
      <w:r>
        <w:tab/>
        <w:t>}</w:t>
      </w:r>
    </w:p>
    <w:p w14:paraId="1D7DEF93" w14:textId="77777777" w:rsidR="001015A3" w:rsidRDefault="001015A3" w:rsidP="001015A3">
      <w:pPr>
        <w:pStyle w:val="afe"/>
      </w:pPr>
    </w:p>
    <w:p w14:paraId="035CA7E2" w14:textId="77777777" w:rsidR="001015A3" w:rsidRDefault="001015A3" w:rsidP="001015A3">
      <w:pPr>
        <w:pStyle w:val="afe"/>
      </w:pPr>
      <w:r>
        <w:tab/>
        <w:t xml:space="preserve">cards = </w:t>
      </w:r>
      <w:proofErr w:type="spellStart"/>
      <w:proofErr w:type="gramStart"/>
      <w:r>
        <w:t>sortValue</w:t>
      </w:r>
      <w:proofErr w:type="spellEnd"/>
      <w:r>
        <w:t>(</w:t>
      </w:r>
      <w:proofErr w:type="gramEnd"/>
      <w:r>
        <w:t>cards, 0, size - 1);</w:t>
      </w:r>
    </w:p>
    <w:p w14:paraId="14A13589" w14:textId="77777777" w:rsidR="001015A3" w:rsidRDefault="001015A3" w:rsidP="001015A3">
      <w:pPr>
        <w:pStyle w:val="afe"/>
      </w:pPr>
      <w:r>
        <w:tab/>
      </w:r>
      <w:proofErr w:type="spellStart"/>
      <w:r>
        <w:t>isCombination</w:t>
      </w:r>
      <w:proofErr w:type="spellEnd"/>
      <w:r>
        <w:t xml:space="preserve"> = </w:t>
      </w:r>
      <w:proofErr w:type="spellStart"/>
      <w:proofErr w:type="gramStart"/>
      <w:r>
        <w:t>cmbStraight</w:t>
      </w:r>
      <w:proofErr w:type="spellEnd"/>
      <w:r>
        <w:t>(</w:t>
      </w:r>
      <w:proofErr w:type="gramEnd"/>
      <w:r>
        <w:t>cards, size);</w:t>
      </w:r>
    </w:p>
    <w:p w14:paraId="078F9799" w14:textId="77777777" w:rsidR="001015A3" w:rsidRDefault="001015A3" w:rsidP="001015A3">
      <w:pPr>
        <w:pStyle w:val="afe"/>
      </w:pPr>
      <w:r>
        <w:tab/>
        <w:t>if (</w:t>
      </w:r>
      <w:proofErr w:type="spellStart"/>
      <w:r>
        <w:t>isCombination</w:t>
      </w:r>
      <w:proofErr w:type="spellEnd"/>
      <w:r>
        <w:t>) {</w:t>
      </w:r>
    </w:p>
    <w:p w14:paraId="2AB77F5B" w14:textId="77777777" w:rsidR="001015A3" w:rsidRDefault="001015A3" w:rsidP="001015A3">
      <w:pPr>
        <w:pStyle w:val="afe"/>
      </w:pPr>
      <w:r>
        <w:tab/>
      </w:r>
      <w:r>
        <w:tab/>
        <w:t>player-&gt;</w:t>
      </w:r>
      <w:proofErr w:type="spellStart"/>
      <w:r>
        <w:t>bestCardValue</w:t>
      </w:r>
      <w:proofErr w:type="spellEnd"/>
      <w:r>
        <w:t xml:space="preserve"> = </w:t>
      </w:r>
      <w:proofErr w:type="spellStart"/>
      <w:r>
        <w:t>isCombination</w:t>
      </w:r>
      <w:proofErr w:type="spellEnd"/>
      <w:r>
        <w:t>;</w:t>
      </w:r>
    </w:p>
    <w:p w14:paraId="5C9D976E" w14:textId="77777777" w:rsidR="001015A3" w:rsidRDefault="001015A3" w:rsidP="001015A3">
      <w:pPr>
        <w:pStyle w:val="afe"/>
      </w:pPr>
      <w:r>
        <w:tab/>
      </w:r>
      <w:r>
        <w:tab/>
        <w:t>return STRAIGHT;</w:t>
      </w:r>
    </w:p>
    <w:p w14:paraId="24C73AD8" w14:textId="77777777" w:rsidR="001015A3" w:rsidRDefault="001015A3" w:rsidP="001015A3">
      <w:pPr>
        <w:pStyle w:val="afe"/>
      </w:pPr>
      <w:r>
        <w:tab/>
        <w:t>}</w:t>
      </w:r>
    </w:p>
    <w:p w14:paraId="0A2928D2" w14:textId="77777777" w:rsidR="001015A3" w:rsidRDefault="001015A3" w:rsidP="001015A3">
      <w:pPr>
        <w:pStyle w:val="afe"/>
      </w:pPr>
    </w:p>
    <w:p w14:paraId="680FA42D" w14:textId="77777777" w:rsidR="001015A3" w:rsidRDefault="001015A3" w:rsidP="001015A3">
      <w:pPr>
        <w:pStyle w:val="afe"/>
      </w:pPr>
      <w:r>
        <w:tab/>
        <w:t>l = 0;</w:t>
      </w:r>
    </w:p>
    <w:p w14:paraId="3B1A52C6" w14:textId="77777777" w:rsidR="001015A3" w:rsidRDefault="001015A3" w:rsidP="001015A3">
      <w:pPr>
        <w:pStyle w:val="afe"/>
      </w:pPr>
      <w:r>
        <w:t xml:space="preserve">    </w:t>
      </w:r>
      <w:proofErr w:type="spellStart"/>
      <w:r>
        <w:t>isCombination</w:t>
      </w:r>
      <w:proofErr w:type="spellEnd"/>
      <w:r>
        <w:t xml:space="preserve"> = </w:t>
      </w:r>
      <w:proofErr w:type="spellStart"/>
      <w:proofErr w:type="gramStart"/>
      <w:r>
        <w:t>cmbThreeOfAKind</w:t>
      </w:r>
      <w:proofErr w:type="spellEnd"/>
      <w:r>
        <w:t>(</w:t>
      </w:r>
      <w:proofErr w:type="gramEnd"/>
      <w:r>
        <w:t>cards, &amp;l, size);</w:t>
      </w:r>
    </w:p>
    <w:p w14:paraId="7BE65C81" w14:textId="77777777" w:rsidR="001015A3" w:rsidRDefault="001015A3" w:rsidP="001015A3">
      <w:pPr>
        <w:pStyle w:val="afe"/>
      </w:pPr>
      <w:r>
        <w:t xml:space="preserve">    if (</w:t>
      </w:r>
      <w:proofErr w:type="spellStart"/>
      <w:r>
        <w:t>isCombination</w:t>
      </w:r>
      <w:proofErr w:type="spellEnd"/>
      <w:r>
        <w:t>) {</w:t>
      </w:r>
    </w:p>
    <w:p w14:paraId="4F77B441" w14:textId="77777777" w:rsidR="001015A3" w:rsidRDefault="001015A3" w:rsidP="001015A3">
      <w:pPr>
        <w:pStyle w:val="afe"/>
      </w:pPr>
      <w:r>
        <w:tab/>
      </w:r>
      <w:r>
        <w:tab/>
        <w:t>player-&gt;</w:t>
      </w:r>
      <w:proofErr w:type="spellStart"/>
      <w:r>
        <w:t>bestCardValue</w:t>
      </w:r>
      <w:proofErr w:type="spellEnd"/>
      <w:r>
        <w:t xml:space="preserve"> = </w:t>
      </w:r>
      <w:proofErr w:type="spellStart"/>
      <w:r>
        <w:t>isCombination</w:t>
      </w:r>
      <w:proofErr w:type="spellEnd"/>
      <w:r>
        <w:t>;</w:t>
      </w:r>
    </w:p>
    <w:p w14:paraId="3E4AF0F6" w14:textId="77777777" w:rsidR="001015A3" w:rsidRDefault="001015A3" w:rsidP="001015A3">
      <w:pPr>
        <w:pStyle w:val="afe"/>
      </w:pPr>
      <w:r>
        <w:t xml:space="preserve">        return THREE_OF_A_KIND;</w:t>
      </w:r>
    </w:p>
    <w:p w14:paraId="5C0AF4EB" w14:textId="77777777" w:rsidR="001015A3" w:rsidRDefault="001015A3" w:rsidP="001015A3">
      <w:pPr>
        <w:pStyle w:val="afe"/>
      </w:pPr>
      <w:r>
        <w:tab/>
        <w:t>}</w:t>
      </w:r>
    </w:p>
    <w:p w14:paraId="2B62B643" w14:textId="77777777" w:rsidR="001015A3" w:rsidRDefault="001015A3" w:rsidP="001015A3">
      <w:pPr>
        <w:pStyle w:val="afe"/>
      </w:pPr>
    </w:p>
    <w:p w14:paraId="04F6E87B" w14:textId="77777777" w:rsidR="001015A3" w:rsidRDefault="001015A3" w:rsidP="001015A3">
      <w:pPr>
        <w:pStyle w:val="afe"/>
      </w:pPr>
      <w:r>
        <w:tab/>
      </w:r>
      <w:proofErr w:type="spellStart"/>
      <w:r>
        <w:t>isCombination</w:t>
      </w:r>
      <w:proofErr w:type="spellEnd"/>
      <w:r>
        <w:t xml:space="preserve"> = </w:t>
      </w:r>
      <w:proofErr w:type="spellStart"/>
      <w:proofErr w:type="gramStart"/>
      <w:r>
        <w:t>cmbTwoPairs</w:t>
      </w:r>
      <w:proofErr w:type="spellEnd"/>
      <w:r>
        <w:t>(</w:t>
      </w:r>
      <w:proofErr w:type="gramEnd"/>
      <w:r>
        <w:t>cards, size);</w:t>
      </w:r>
    </w:p>
    <w:p w14:paraId="0F417CBF" w14:textId="77777777" w:rsidR="001015A3" w:rsidRDefault="001015A3" w:rsidP="001015A3">
      <w:pPr>
        <w:pStyle w:val="afe"/>
      </w:pPr>
      <w:r>
        <w:tab/>
        <w:t>if (</w:t>
      </w:r>
      <w:proofErr w:type="spellStart"/>
      <w:r>
        <w:t>isCombination</w:t>
      </w:r>
      <w:proofErr w:type="spellEnd"/>
      <w:r>
        <w:t>) {</w:t>
      </w:r>
    </w:p>
    <w:p w14:paraId="5E5B587E" w14:textId="77777777" w:rsidR="001015A3" w:rsidRDefault="001015A3" w:rsidP="001015A3">
      <w:pPr>
        <w:pStyle w:val="afe"/>
      </w:pPr>
      <w:r>
        <w:tab/>
      </w:r>
      <w:r>
        <w:tab/>
        <w:t>player-&gt;</w:t>
      </w:r>
      <w:proofErr w:type="spellStart"/>
      <w:r>
        <w:t>bestCardValue</w:t>
      </w:r>
      <w:proofErr w:type="spellEnd"/>
      <w:r>
        <w:t xml:space="preserve"> = </w:t>
      </w:r>
      <w:proofErr w:type="spellStart"/>
      <w:r>
        <w:t>isCombination</w:t>
      </w:r>
      <w:proofErr w:type="spellEnd"/>
      <w:r>
        <w:t>;</w:t>
      </w:r>
    </w:p>
    <w:p w14:paraId="715EC0F2" w14:textId="77777777" w:rsidR="001015A3" w:rsidRDefault="001015A3" w:rsidP="001015A3">
      <w:pPr>
        <w:pStyle w:val="afe"/>
      </w:pPr>
      <w:r>
        <w:tab/>
      </w:r>
      <w:r>
        <w:tab/>
        <w:t>return TWO_PAIRS;</w:t>
      </w:r>
    </w:p>
    <w:p w14:paraId="5B1D08B0" w14:textId="77777777" w:rsidR="001015A3" w:rsidRDefault="001015A3" w:rsidP="001015A3">
      <w:pPr>
        <w:pStyle w:val="afe"/>
      </w:pPr>
      <w:r>
        <w:tab/>
        <w:t>}</w:t>
      </w:r>
    </w:p>
    <w:p w14:paraId="03E31CAF" w14:textId="77777777" w:rsidR="001015A3" w:rsidRDefault="001015A3" w:rsidP="001015A3">
      <w:pPr>
        <w:pStyle w:val="afe"/>
      </w:pPr>
    </w:p>
    <w:p w14:paraId="3AD029C2" w14:textId="77777777" w:rsidR="001015A3" w:rsidRDefault="001015A3" w:rsidP="001015A3">
      <w:pPr>
        <w:pStyle w:val="afe"/>
      </w:pPr>
      <w:r>
        <w:tab/>
        <w:t>l = 0;</w:t>
      </w:r>
    </w:p>
    <w:p w14:paraId="5EDEDC8E" w14:textId="77777777" w:rsidR="001015A3" w:rsidRDefault="001015A3" w:rsidP="001015A3">
      <w:pPr>
        <w:pStyle w:val="afe"/>
      </w:pPr>
      <w:r>
        <w:tab/>
      </w:r>
      <w:proofErr w:type="spellStart"/>
      <w:r>
        <w:t>isCombination</w:t>
      </w:r>
      <w:proofErr w:type="spellEnd"/>
      <w:r>
        <w:t xml:space="preserve"> = </w:t>
      </w:r>
      <w:proofErr w:type="spellStart"/>
      <w:proofErr w:type="gramStart"/>
      <w:r>
        <w:t>cmbPair</w:t>
      </w:r>
      <w:proofErr w:type="spellEnd"/>
      <w:r>
        <w:t>(</w:t>
      </w:r>
      <w:proofErr w:type="gramEnd"/>
      <w:r>
        <w:t>cards, &amp;l, size);</w:t>
      </w:r>
    </w:p>
    <w:p w14:paraId="26C00EB3" w14:textId="77777777" w:rsidR="001015A3" w:rsidRDefault="001015A3" w:rsidP="001015A3">
      <w:pPr>
        <w:pStyle w:val="afe"/>
      </w:pPr>
      <w:r>
        <w:t xml:space="preserve">    if (</w:t>
      </w:r>
      <w:proofErr w:type="spellStart"/>
      <w:r>
        <w:t>isCombination</w:t>
      </w:r>
      <w:proofErr w:type="spellEnd"/>
      <w:r>
        <w:t>) {</w:t>
      </w:r>
    </w:p>
    <w:p w14:paraId="3100BE12" w14:textId="77777777" w:rsidR="001015A3" w:rsidRDefault="001015A3" w:rsidP="001015A3">
      <w:pPr>
        <w:pStyle w:val="afe"/>
      </w:pPr>
      <w:r>
        <w:tab/>
      </w:r>
      <w:r>
        <w:tab/>
        <w:t>player-&gt;</w:t>
      </w:r>
      <w:proofErr w:type="spellStart"/>
      <w:r>
        <w:t>bestCardValue</w:t>
      </w:r>
      <w:proofErr w:type="spellEnd"/>
      <w:r>
        <w:t xml:space="preserve"> = </w:t>
      </w:r>
      <w:proofErr w:type="spellStart"/>
      <w:r>
        <w:t>isCombination</w:t>
      </w:r>
      <w:proofErr w:type="spellEnd"/>
      <w:r>
        <w:t>;</w:t>
      </w:r>
    </w:p>
    <w:p w14:paraId="0488989A" w14:textId="77777777" w:rsidR="001015A3" w:rsidRDefault="001015A3" w:rsidP="001015A3">
      <w:pPr>
        <w:pStyle w:val="afe"/>
      </w:pPr>
      <w:r>
        <w:tab/>
      </w:r>
      <w:r>
        <w:tab/>
        <w:t>return PAIR;</w:t>
      </w:r>
    </w:p>
    <w:p w14:paraId="0752FA2E" w14:textId="77777777" w:rsidR="001015A3" w:rsidRDefault="001015A3" w:rsidP="001015A3">
      <w:pPr>
        <w:pStyle w:val="afe"/>
      </w:pPr>
      <w:r>
        <w:tab/>
        <w:t>}</w:t>
      </w:r>
    </w:p>
    <w:p w14:paraId="15546CF6" w14:textId="77777777" w:rsidR="001015A3" w:rsidRDefault="001015A3" w:rsidP="001015A3">
      <w:pPr>
        <w:pStyle w:val="afe"/>
      </w:pPr>
    </w:p>
    <w:p w14:paraId="62E4E053" w14:textId="77777777" w:rsidR="001015A3" w:rsidRDefault="001015A3" w:rsidP="001015A3">
      <w:pPr>
        <w:pStyle w:val="afe"/>
      </w:pPr>
      <w:r>
        <w:t xml:space="preserve">    </w:t>
      </w:r>
      <w:proofErr w:type="spellStart"/>
      <w:r>
        <w:t>isCombination</w:t>
      </w:r>
      <w:proofErr w:type="spellEnd"/>
      <w:r>
        <w:t xml:space="preserve"> = HIGH_CARD;</w:t>
      </w:r>
    </w:p>
    <w:p w14:paraId="017EAA85" w14:textId="77777777" w:rsidR="001015A3" w:rsidRDefault="001015A3" w:rsidP="001015A3">
      <w:pPr>
        <w:pStyle w:val="afe"/>
      </w:pPr>
      <w:r>
        <w:tab/>
        <w:t>player-&gt;</w:t>
      </w:r>
      <w:proofErr w:type="spellStart"/>
      <w:r>
        <w:t>bestCardValue</w:t>
      </w:r>
      <w:proofErr w:type="spellEnd"/>
      <w:r>
        <w:t xml:space="preserve"> = </w:t>
      </w:r>
      <w:proofErr w:type="spellStart"/>
      <w:r>
        <w:t>isCombination</w:t>
      </w:r>
      <w:proofErr w:type="spellEnd"/>
      <w:r>
        <w:t>;</w:t>
      </w:r>
    </w:p>
    <w:p w14:paraId="7360660A" w14:textId="77777777" w:rsidR="001015A3" w:rsidRDefault="001015A3" w:rsidP="001015A3">
      <w:pPr>
        <w:pStyle w:val="afe"/>
      </w:pPr>
    </w:p>
    <w:p w14:paraId="5437708A" w14:textId="77777777" w:rsidR="001015A3" w:rsidRDefault="001015A3" w:rsidP="001015A3">
      <w:pPr>
        <w:pStyle w:val="afe"/>
      </w:pPr>
      <w:r>
        <w:t xml:space="preserve">    return HIGH_CARD;</w:t>
      </w:r>
    </w:p>
    <w:p w14:paraId="6DE53A84" w14:textId="77777777" w:rsidR="001015A3" w:rsidRDefault="001015A3" w:rsidP="001015A3">
      <w:pPr>
        <w:pStyle w:val="afe"/>
      </w:pPr>
      <w:r>
        <w:t>}</w:t>
      </w:r>
    </w:p>
    <w:p w14:paraId="0E02D8BC" w14:textId="77777777" w:rsidR="001015A3" w:rsidRDefault="001015A3" w:rsidP="001015A3">
      <w:pPr>
        <w:pStyle w:val="afe"/>
      </w:pPr>
    </w:p>
    <w:p w14:paraId="1E4164AA" w14:textId="77777777" w:rsidR="001015A3" w:rsidRDefault="001015A3" w:rsidP="001015A3">
      <w:pPr>
        <w:pStyle w:val="afe"/>
      </w:pPr>
      <w:r>
        <w:t xml:space="preserve">int </w:t>
      </w:r>
      <w:proofErr w:type="spellStart"/>
      <w:proofErr w:type="gramStart"/>
      <w:r>
        <w:t>findCombinations</w:t>
      </w:r>
      <w:proofErr w:type="spellEnd"/>
      <w:r>
        <w:t>(</w:t>
      </w:r>
      <w:proofErr w:type="gramEnd"/>
      <w:r>
        <w:t xml:space="preserve">Card </w:t>
      </w:r>
      <w:proofErr w:type="spellStart"/>
      <w:r>
        <w:t>tblCard</w:t>
      </w:r>
      <w:proofErr w:type="spellEnd"/>
      <w:r>
        <w:t xml:space="preserve">[], Player* </w:t>
      </w:r>
      <w:proofErr w:type="spellStart"/>
      <w:r>
        <w:t>plr</w:t>
      </w:r>
      <w:proofErr w:type="spellEnd"/>
      <w:r>
        <w:t xml:space="preserve">, int </w:t>
      </w:r>
      <w:proofErr w:type="spellStart"/>
      <w:r>
        <w:t>tblCardsSize</w:t>
      </w:r>
      <w:proofErr w:type="spellEnd"/>
      <w:r>
        <w:t>) {</w:t>
      </w:r>
    </w:p>
    <w:p w14:paraId="4DBF825B" w14:textId="77777777" w:rsidR="001015A3" w:rsidRDefault="001015A3" w:rsidP="001015A3">
      <w:pPr>
        <w:pStyle w:val="afe"/>
      </w:pPr>
      <w:r>
        <w:t xml:space="preserve">    int combination, size = </w:t>
      </w:r>
      <w:proofErr w:type="spellStart"/>
      <w:r>
        <w:t>tblCardsSize</w:t>
      </w:r>
      <w:proofErr w:type="spellEnd"/>
      <w:r>
        <w:t xml:space="preserve"> + PLAYER_CARDS;</w:t>
      </w:r>
    </w:p>
    <w:p w14:paraId="46F8CA87" w14:textId="77777777" w:rsidR="001015A3" w:rsidRDefault="001015A3" w:rsidP="001015A3">
      <w:pPr>
        <w:pStyle w:val="afe"/>
      </w:pPr>
      <w:r>
        <w:lastRenderedPageBreak/>
        <w:t xml:space="preserve">    Card* </w:t>
      </w:r>
      <w:proofErr w:type="spellStart"/>
      <w:r>
        <w:t>crdAll</w:t>
      </w:r>
      <w:proofErr w:type="spellEnd"/>
      <w:r>
        <w:t xml:space="preserve"> = (Card</w:t>
      </w:r>
      <w:proofErr w:type="gramStart"/>
      <w:r>
        <w:t>*)malloc</w:t>
      </w:r>
      <w:proofErr w:type="gramEnd"/>
      <w:r>
        <w:t xml:space="preserve">((size) * </w:t>
      </w:r>
      <w:proofErr w:type="spellStart"/>
      <w:r>
        <w:t>sizeof</w:t>
      </w:r>
      <w:proofErr w:type="spellEnd"/>
      <w:r>
        <w:t>(Card));</w:t>
      </w:r>
    </w:p>
    <w:p w14:paraId="517E8558" w14:textId="77777777" w:rsidR="001015A3" w:rsidRDefault="001015A3" w:rsidP="001015A3">
      <w:pPr>
        <w:pStyle w:val="afe"/>
      </w:pPr>
    </w:p>
    <w:p w14:paraId="7DCE54CF" w14:textId="77777777" w:rsidR="001015A3" w:rsidRDefault="001015A3" w:rsidP="001015A3">
      <w:pPr>
        <w:pStyle w:val="afe"/>
      </w:pPr>
      <w:r>
        <w:t xml:space="preserve">    for (int </w:t>
      </w:r>
      <w:proofErr w:type="spellStart"/>
      <w:r>
        <w:t>i</w:t>
      </w:r>
      <w:proofErr w:type="spellEnd"/>
      <w:r>
        <w:t xml:space="preserve"> = 0; </w:t>
      </w:r>
      <w:proofErr w:type="spellStart"/>
      <w:r>
        <w:t>i</w:t>
      </w:r>
      <w:proofErr w:type="spellEnd"/>
      <w:r>
        <w:t xml:space="preserve"> &lt; </w:t>
      </w:r>
      <w:proofErr w:type="spellStart"/>
      <w:r>
        <w:t>tblCardsSize</w:t>
      </w:r>
      <w:proofErr w:type="spellEnd"/>
      <w:r>
        <w:t xml:space="preserve">; </w:t>
      </w:r>
      <w:proofErr w:type="spellStart"/>
      <w:r>
        <w:t>i</w:t>
      </w:r>
      <w:proofErr w:type="spellEnd"/>
      <w:r>
        <w:t>++) {</w:t>
      </w:r>
    </w:p>
    <w:p w14:paraId="6F989337" w14:textId="77777777" w:rsidR="001015A3" w:rsidRDefault="001015A3" w:rsidP="001015A3">
      <w:pPr>
        <w:pStyle w:val="afe"/>
      </w:pPr>
      <w:r>
        <w:tab/>
      </w:r>
      <w:r>
        <w:tab/>
      </w:r>
      <w:proofErr w:type="spellStart"/>
      <w:r>
        <w:t>crdAll</w:t>
      </w:r>
      <w:proofErr w:type="spellEnd"/>
      <w:r>
        <w:t>[</w:t>
      </w:r>
      <w:proofErr w:type="spellStart"/>
      <w:r>
        <w:t>i</w:t>
      </w:r>
      <w:proofErr w:type="spellEnd"/>
      <w:r>
        <w:t xml:space="preserve">] = </w:t>
      </w:r>
      <w:proofErr w:type="spellStart"/>
      <w:r>
        <w:t>tblCard</w:t>
      </w:r>
      <w:proofErr w:type="spellEnd"/>
      <w:r>
        <w:t>[</w:t>
      </w:r>
      <w:proofErr w:type="spellStart"/>
      <w:r>
        <w:t>i</w:t>
      </w:r>
      <w:proofErr w:type="spellEnd"/>
      <w:r>
        <w:t>];</w:t>
      </w:r>
    </w:p>
    <w:p w14:paraId="4B54954C" w14:textId="77777777" w:rsidR="001015A3" w:rsidRDefault="001015A3" w:rsidP="001015A3">
      <w:pPr>
        <w:pStyle w:val="afe"/>
      </w:pPr>
      <w:r>
        <w:tab/>
        <w:t>}</w:t>
      </w:r>
    </w:p>
    <w:p w14:paraId="06F0693E" w14:textId="77777777" w:rsidR="001015A3" w:rsidRDefault="001015A3" w:rsidP="001015A3">
      <w:pPr>
        <w:pStyle w:val="afe"/>
      </w:pPr>
      <w:r>
        <w:tab/>
        <w:t xml:space="preserve">for (int </w:t>
      </w:r>
      <w:proofErr w:type="spellStart"/>
      <w:r>
        <w:t>i</w:t>
      </w:r>
      <w:proofErr w:type="spellEnd"/>
      <w:r>
        <w:t xml:space="preserve"> = 0; </w:t>
      </w:r>
      <w:proofErr w:type="spellStart"/>
      <w:r>
        <w:t>i</w:t>
      </w:r>
      <w:proofErr w:type="spellEnd"/>
      <w:r>
        <w:t xml:space="preserve"> &lt; PLAYER_CARDS; </w:t>
      </w:r>
      <w:proofErr w:type="spellStart"/>
      <w:r>
        <w:t>i</w:t>
      </w:r>
      <w:proofErr w:type="spellEnd"/>
      <w:r>
        <w:t>++) {</w:t>
      </w:r>
    </w:p>
    <w:p w14:paraId="500220D3" w14:textId="77777777" w:rsidR="001015A3" w:rsidRDefault="001015A3" w:rsidP="001015A3">
      <w:pPr>
        <w:pStyle w:val="afe"/>
      </w:pPr>
      <w:r>
        <w:t xml:space="preserve">        </w:t>
      </w:r>
      <w:proofErr w:type="spellStart"/>
      <w:proofErr w:type="gramStart"/>
      <w:r>
        <w:t>crdAll</w:t>
      </w:r>
      <w:proofErr w:type="spellEnd"/>
      <w:r>
        <w:t>[</w:t>
      </w:r>
      <w:proofErr w:type="spellStart"/>
      <w:proofErr w:type="gramEnd"/>
      <w:r>
        <w:t>tblCardsSize</w:t>
      </w:r>
      <w:proofErr w:type="spellEnd"/>
      <w:r>
        <w:t xml:space="preserve"> + </w:t>
      </w:r>
      <w:proofErr w:type="spellStart"/>
      <w:r>
        <w:t>i</w:t>
      </w:r>
      <w:proofErr w:type="spellEnd"/>
      <w:r>
        <w:t xml:space="preserve">] = </w:t>
      </w:r>
      <w:proofErr w:type="spellStart"/>
      <w:r>
        <w:t>plr</w:t>
      </w:r>
      <w:proofErr w:type="spellEnd"/>
      <w:r>
        <w:t>-&gt;layout[</w:t>
      </w:r>
      <w:proofErr w:type="spellStart"/>
      <w:r>
        <w:t>i</w:t>
      </w:r>
      <w:proofErr w:type="spellEnd"/>
      <w:r>
        <w:t>];</w:t>
      </w:r>
    </w:p>
    <w:p w14:paraId="7CB22C6B" w14:textId="77777777" w:rsidR="001015A3" w:rsidRDefault="001015A3" w:rsidP="001015A3">
      <w:pPr>
        <w:pStyle w:val="afe"/>
      </w:pPr>
      <w:r>
        <w:tab/>
        <w:t>}</w:t>
      </w:r>
    </w:p>
    <w:p w14:paraId="5A5F090B" w14:textId="77777777" w:rsidR="001015A3" w:rsidRDefault="001015A3" w:rsidP="001015A3">
      <w:pPr>
        <w:pStyle w:val="afe"/>
      </w:pPr>
    </w:p>
    <w:p w14:paraId="0AEAD4B9" w14:textId="77777777" w:rsidR="001015A3" w:rsidRDefault="001015A3" w:rsidP="001015A3">
      <w:pPr>
        <w:pStyle w:val="afe"/>
      </w:pPr>
      <w:r>
        <w:tab/>
        <w:t xml:space="preserve">combination = </w:t>
      </w:r>
      <w:proofErr w:type="spellStart"/>
      <w:proofErr w:type="gramStart"/>
      <w:r>
        <w:t>defineComb</w:t>
      </w:r>
      <w:proofErr w:type="spellEnd"/>
      <w:r>
        <w:t>(</w:t>
      </w:r>
      <w:proofErr w:type="spellStart"/>
      <w:proofErr w:type="gramEnd"/>
      <w:r>
        <w:t>crdAll</w:t>
      </w:r>
      <w:proofErr w:type="spellEnd"/>
      <w:r>
        <w:t xml:space="preserve">, </w:t>
      </w:r>
      <w:proofErr w:type="spellStart"/>
      <w:r>
        <w:t>plr</w:t>
      </w:r>
      <w:proofErr w:type="spellEnd"/>
      <w:r>
        <w:t>, size);</w:t>
      </w:r>
    </w:p>
    <w:p w14:paraId="6DEF7BFF" w14:textId="77777777" w:rsidR="001015A3" w:rsidRDefault="001015A3" w:rsidP="001015A3">
      <w:pPr>
        <w:pStyle w:val="afe"/>
      </w:pPr>
    </w:p>
    <w:p w14:paraId="1774C7B8" w14:textId="77777777" w:rsidR="001015A3" w:rsidRDefault="001015A3" w:rsidP="001015A3">
      <w:pPr>
        <w:pStyle w:val="afe"/>
      </w:pPr>
      <w:r>
        <w:tab/>
        <w:t>free(</w:t>
      </w:r>
      <w:proofErr w:type="spellStart"/>
      <w:r>
        <w:t>crdAll</w:t>
      </w:r>
      <w:proofErr w:type="spellEnd"/>
      <w:r>
        <w:t>);</w:t>
      </w:r>
    </w:p>
    <w:p w14:paraId="761EAED7" w14:textId="77777777" w:rsidR="001015A3" w:rsidRDefault="001015A3" w:rsidP="001015A3">
      <w:pPr>
        <w:pStyle w:val="afe"/>
      </w:pPr>
    </w:p>
    <w:p w14:paraId="12265582" w14:textId="77777777" w:rsidR="001015A3" w:rsidRDefault="001015A3" w:rsidP="001015A3">
      <w:pPr>
        <w:pStyle w:val="afe"/>
      </w:pPr>
      <w:r>
        <w:tab/>
        <w:t>return combination;</w:t>
      </w:r>
    </w:p>
    <w:p w14:paraId="63AB292D" w14:textId="77777777" w:rsidR="001015A3" w:rsidRDefault="001015A3" w:rsidP="001015A3">
      <w:pPr>
        <w:pStyle w:val="afe"/>
      </w:pPr>
      <w:r>
        <w:t>}</w:t>
      </w:r>
    </w:p>
    <w:p w14:paraId="38579218" w14:textId="77777777" w:rsidR="001015A3" w:rsidRDefault="001015A3" w:rsidP="001015A3">
      <w:pPr>
        <w:pStyle w:val="afe"/>
      </w:pPr>
    </w:p>
    <w:p w14:paraId="128C6808" w14:textId="77777777" w:rsidR="001015A3" w:rsidRDefault="001015A3" w:rsidP="001015A3">
      <w:pPr>
        <w:pStyle w:val="afe"/>
      </w:pPr>
      <w:r>
        <w:t xml:space="preserve">int* </w:t>
      </w:r>
      <w:proofErr w:type="spellStart"/>
      <w:proofErr w:type="gramStart"/>
      <w:r>
        <w:t>fillCombinationCodes</w:t>
      </w:r>
      <w:proofErr w:type="spellEnd"/>
      <w:r>
        <w:t>(</w:t>
      </w:r>
      <w:proofErr w:type="gramEnd"/>
      <w:r>
        <w:t xml:space="preserve">Player </w:t>
      </w:r>
      <w:proofErr w:type="spellStart"/>
      <w:r>
        <w:t>plr</w:t>
      </w:r>
      <w:proofErr w:type="spellEnd"/>
      <w:r>
        <w:t xml:space="preserve">[], Table </w:t>
      </w:r>
      <w:proofErr w:type="spellStart"/>
      <w:r>
        <w:t>tbl</w:t>
      </w:r>
      <w:proofErr w:type="spellEnd"/>
      <w:r>
        <w:t>, int size) {</w:t>
      </w:r>
    </w:p>
    <w:p w14:paraId="2F7FAF0F" w14:textId="77777777" w:rsidR="001015A3" w:rsidRDefault="001015A3" w:rsidP="001015A3">
      <w:pPr>
        <w:pStyle w:val="afe"/>
      </w:pPr>
      <w:r>
        <w:tab/>
        <w:t xml:space="preserve">int* </w:t>
      </w:r>
      <w:proofErr w:type="spellStart"/>
      <w:r>
        <w:t>cmb</w:t>
      </w:r>
      <w:proofErr w:type="spellEnd"/>
      <w:r>
        <w:t xml:space="preserve"> = (int</w:t>
      </w:r>
      <w:proofErr w:type="gramStart"/>
      <w:r>
        <w:t>*)malloc</w:t>
      </w:r>
      <w:proofErr w:type="gramEnd"/>
      <w:r>
        <w:t xml:space="preserve">(size * </w:t>
      </w:r>
      <w:proofErr w:type="spellStart"/>
      <w:r>
        <w:t>sizeof</w:t>
      </w:r>
      <w:proofErr w:type="spellEnd"/>
      <w:r>
        <w:t>(int));</w:t>
      </w:r>
    </w:p>
    <w:p w14:paraId="506B961C" w14:textId="77777777" w:rsidR="001015A3" w:rsidRDefault="001015A3" w:rsidP="001015A3">
      <w:pPr>
        <w:pStyle w:val="afe"/>
      </w:pPr>
    </w:p>
    <w:p w14:paraId="4A6A8AD6" w14:textId="77777777" w:rsidR="001015A3" w:rsidRDefault="001015A3" w:rsidP="001015A3">
      <w:pPr>
        <w:pStyle w:val="afe"/>
      </w:pPr>
      <w:r>
        <w:t xml:space="preserve">    for (int </w:t>
      </w:r>
      <w:proofErr w:type="spellStart"/>
      <w:r>
        <w:t>i</w:t>
      </w:r>
      <w:proofErr w:type="spellEnd"/>
      <w:r>
        <w:t xml:space="preserve"> = 0; </w:t>
      </w:r>
      <w:proofErr w:type="spellStart"/>
      <w:r>
        <w:t>i</w:t>
      </w:r>
      <w:proofErr w:type="spellEnd"/>
      <w:r>
        <w:t xml:space="preserve"> &lt; size; </w:t>
      </w:r>
      <w:proofErr w:type="spellStart"/>
      <w:r>
        <w:t>i</w:t>
      </w:r>
      <w:proofErr w:type="spellEnd"/>
      <w:r>
        <w:t>++) {</w:t>
      </w:r>
    </w:p>
    <w:p w14:paraId="745D0556" w14:textId="77777777" w:rsidR="001015A3" w:rsidRDefault="001015A3" w:rsidP="001015A3">
      <w:pPr>
        <w:pStyle w:val="afe"/>
      </w:pPr>
      <w:r>
        <w:t xml:space="preserve">        if (</w:t>
      </w:r>
      <w:proofErr w:type="spellStart"/>
      <w:r>
        <w:t>plr</w:t>
      </w:r>
      <w:proofErr w:type="spellEnd"/>
      <w:r>
        <w:t>[</w:t>
      </w:r>
      <w:proofErr w:type="spellStart"/>
      <w:r>
        <w:t>i</w:t>
      </w:r>
      <w:proofErr w:type="spellEnd"/>
      <w:proofErr w:type="gramStart"/>
      <w:r>
        <w:t>].</w:t>
      </w:r>
      <w:proofErr w:type="spellStart"/>
      <w:r>
        <w:t>isPlaying</w:t>
      </w:r>
      <w:proofErr w:type="spellEnd"/>
      <w:proofErr w:type="gramEnd"/>
      <w:r>
        <w:t>) {</w:t>
      </w:r>
    </w:p>
    <w:p w14:paraId="2FA2AD07" w14:textId="77777777" w:rsidR="001015A3" w:rsidRDefault="001015A3" w:rsidP="001015A3">
      <w:pPr>
        <w:pStyle w:val="afe"/>
      </w:pPr>
      <w:r>
        <w:t xml:space="preserve">            </w:t>
      </w:r>
      <w:proofErr w:type="spellStart"/>
      <w:r>
        <w:t>cmb</w:t>
      </w:r>
      <w:proofErr w:type="spellEnd"/>
      <w:r>
        <w:t>[</w:t>
      </w:r>
      <w:proofErr w:type="spellStart"/>
      <w:r>
        <w:t>i</w:t>
      </w:r>
      <w:proofErr w:type="spellEnd"/>
      <w:r>
        <w:t xml:space="preserve">] = </w:t>
      </w:r>
      <w:proofErr w:type="spellStart"/>
      <w:proofErr w:type="gramStart"/>
      <w:r>
        <w:t>findCombinations</w:t>
      </w:r>
      <w:proofErr w:type="spellEnd"/>
      <w:r>
        <w:t>(</w:t>
      </w:r>
      <w:proofErr w:type="spellStart"/>
      <w:proofErr w:type="gramEnd"/>
      <w:r>
        <w:t>tbl.layout</w:t>
      </w:r>
      <w:proofErr w:type="spellEnd"/>
      <w:r>
        <w:t>, &amp;(</w:t>
      </w:r>
      <w:proofErr w:type="spellStart"/>
      <w:r>
        <w:t>plr</w:t>
      </w:r>
      <w:proofErr w:type="spellEnd"/>
      <w:r>
        <w:t>[</w:t>
      </w:r>
      <w:proofErr w:type="spellStart"/>
      <w:r>
        <w:t>i</w:t>
      </w:r>
      <w:proofErr w:type="spellEnd"/>
      <w:r>
        <w:t>]), RIVER_CARDS);</w:t>
      </w:r>
    </w:p>
    <w:p w14:paraId="0ED4B7E4" w14:textId="77777777" w:rsidR="001015A3" w:rsidRDefault="001015A3" w:rsidP="001015A3">
      <w:pPr>
        <w:pStyle w:val="afe"/>
      </w:pPr>
      <w:r>
        <w:tab/>
      </w:r>
      <w:r>
        <w:tab/>
        <w:t>} else {</w:t>
      </w:r>
    </w:p>
    <w:p w14:paraId="119F7136" w14:textId="77777777" w:rsidR="001015A3" w:rsidRDefault="001015A3" w:rsidP="001015A3">
      <w:pPr>
        <w:pStyle w:val="afe"/>
      </w:pPr>
      <w:r>
        <w:tab/>
      </w:r>
      <w:r>
        <w:tab/>
      </w:r>
      <w:r>
        <w:tab/>
      </w:r>
      <w:proofErr w:type="spellStart"/>
      <w:r>
        <w:t>cmb</w:t>
      </w:r>
      <w:proofErr w:type="spellEnd"/>
      <w:r>
        <w:t>[</w:t>
      </w:r>
      <w:proofErr w:type="spellStart"/>
      <w:r>
        <w:t>i</w:t>
      </w:r>
      <w:proofErr w:type="spellEnd"/>
      <w:r>
        <w:t>] = -1;</w:t>
      </w:r>
    </w:p>
    <w:p w14:paraId="2CC6CDC1" w14:textId="77777777" w:rsidR="001015A3" w:rsidRDefault="001015A3" w:rsidP="001015A3">
      <w:pPr>
        <w:pStyle w:val="afe"/>
      </w:pPr>
      <w:r>
        <w:tab/>
      </w:r>
      <w:r>
        <w:tab/>
        <w:t>}</w:t>
      </w:r>
    </w:p>
    <w:p w14:paraId="61D0343C" w14:textId="77777777" w:rsidR="001015A3" w:rsidRDefault="001015A3" w:rsidP="001015A3">
      <w:pPr>
        <w:pStyle w:val="afe"/>
      </w:pPr>
      <w:r>
        <w:tab/>
        <w:t>}</w:t>
      </w:r>
    </w:p>
    <w:p w14:paraId="0B70DACF" w14:textId="77777777" w:rsidR="001015A3" w:rsidRDefault="001015A3" w:rsidP="001015A3">
      <w:pPr>
        <w:pStyle w:val="afe"/>
      </w:pPr>
    </w:p>
    <w:p w14:paraId="0386F817" w14:textId="77777777" w:rsidR="001015A3" w:rsidRDefault="001015A3" w:rsidP="001015A3">
      <w:pPr>
        <w:pStyle w:val="afe"/>
      </w:pPr>
      <w:r>
        <w:tab/>
        <w:t xml:space="preserve">return </w:t>
      </w:r>
      <w:proofErr w:type="spellStart"/>
      <w:r>
        <w:t>cmb</w:t>
      </w:r>
      <w:proofErr w:type="spellEnd"/>
      <w:r>
        <w:t>;</w:t>
      </w:r>
    </w:p>
    <w:p w14:paraId="6BE8495E" w14:textId="77777777" w:rsidR="001015A3" w:rsidRDefault="001015A3" w:rsidP="001015A3">
      <w:pPr>
        <w:pStyle w:val="afe"/>
      </w:pPr>
      <w:r>
        <w:t>}</w:t>
      </w:r>
    </w:p>
    <w:p w14:paraId="49539222" w14:textId="77777777" w:rsidR="001015A3" w:rsidRDefault="001015A3" w:rsidP="001015A3">
      <w:pPr>
        <w:pStyle w:val="afe"/>
      </w:pPr>
    </w:p>
    <w:p w14:paraId="261A0D47" w14:textId="77777777" w:rsidR="001015A3" w:rsidRDefault="001015A3" w:rsidP="001015A3">
      <w:pPr>
        <w:pStyle w:val="afe"/>
      </w:pPr>
      <w:r>
        <w:t xml:space="preserve">int </w:t>
      </w:r>
      <w:proofErr w:type="spellStart"/>
      <w:proofErr w:type="gramStart"/>
      <w:r>
        <w:t>checkEqualCombs</w:t>
      </w:r>
      <w:proofErr w:type="spellEnd"/>
      <w:r>
        <w:t>(</w:t>
      </w:r>
      <w:proofErr w:type="gramEnd"/>
      <w:r>
        <w:t xml:space="preserve">int </w:t>
      </w:r>
      <w:proofErr w:type="spellStart"/>
      <w:r>
        <w:t>arr</w:t>
      </w:r>
      <w:proofErr w:type="spellEnd"/>
      <w:r>
        <w:t xml:space="preserve">[], int </w:t>
      </w:r>
      <w:proofErr w:type="spellStart"/>
      <w:r>
        <w:t>ind</w:t>
      </w:r>
      <w:proofErr w:type="spellEnd"/>
      <w:r>
        <w:t>, int size) {</w:t>
      </w:r>
    </w:p>
    <w:p w14:paraId="507C17FC" w14:textId="77777777" w:rsidR="001015A3" w:rsidRDefault="001015A3" w:rsidP="001015A3">
      <w:pPr>
        <w:pStyle w:val="afe"/>
      </w:pPr>
      <w:r>
        <w:t xml:space="preserve">    int equal = FALSE;</w:t>
      </w:r>
    </w:p>
    <w:p w14:paraId="43B10B6B" w14:textId="77777777" w:rsidR="001015A3" w:rsidRDefault="001015A3" w:rsidP="001015A3">
      <w:pPr>
        <w:pStyle w:val="afe"/>
      </w:pPr>
    </w:p>
    <w:p w14:paraId="7A0FDEC9" w14:textId="77777777" w:rsidR="001015A3" w:rsidRDefault="001015A3" w:rsidP="001015A3">
      <w:pPr>
        <w:pStyle w:val="afe"/>
      </w:pPr>
      <w:r>
        <w:t xml:space="preserve">    for (int </w:t>
      </w:r>
      <w:proofErr w:type="spellStart"/>
      <w:r>
        <w:t>i</w:t>
      </w:r>
      <w:proofErr w:type="spellEnd"/>
      <w:r>
        <w:t xml:space="preserve"> = 0; </w:t>
      </w:r>
      <w:proofErr w:type="spellStart"/>
      <w:r>
        <w:t>i</w:t>
      </w:r>
      <w:proofErr w:type="spellEnd"/>
      <w:r>
        <w:t xml:space="preserve"> &lt; size; </w:t>
      </w:r>
      <w:proofErr w:type="spellStart"/>
      <w:r>
        <w:t>i</w:t>
      </w:r>
      <w:proofErr w:type="spellEnd"/>
      <w:r>
        <w:t>++) {</w:t>
      </w:r>
    </w:p>
    <w:p w14:paraId="4DE2B9D5" w14:textId="77777777" w:rsidR="001015A3" w:rsidRDefault="001015A3" w:rsidP="001015A3">
      <w:pPr>
        <w:pStyle w:val="afe"/>
      </w:pPr>
      <w:r>
        <w:t xml:space="preserve">        if (</w:t>
      </w:r>
      <w:proofErr w:type="spellStart"/>
      <w:r>
        <w:t>arr</w:t>
      </w:r>
      <w:proofErr w:type="spellEnd"/>
      <w:r>
        <w:t>[</w:t>
      </w:r>
      <w:proofErr w:type="spellStart"/>
      <w:r>
        <w:t>i</w:t>
      </w:r>
      <w:proofErr w:type="spellEnd"/>
      <w:r>
        <w:t xml:space="preserve">] == </w:t>
      </w:r>
      <w:proofErr w:type="spellStart"/>
      <w:r>
        <w:t>arr</w:t>
      </w:r>
      <w:proofErr w:type="spellEnd"/>
      <w:r>
        <w:t>[</w:t>
      </w:r>
      <w:proofErr w:type="spellStart"/>
      <w:r>
        <w:t>ind</w:t>
      </w:r>
      <w:proofErr w:type="spellEnd"/>
      <w:r>
        <w:t xml:space="preserve">] &amp;&amp; </w:t>
      </w:r>
      <w:proofErr w:type="spellStart"/>
      <w:proofErr w:type="gramStart"/>
      <w:r>
        <w:t>i</w:t>
      </w:r>
      <w:proofErr w:type="spellEnd"/>
      <w:r>
        <w:t xml:space="preserve"> !</w:t>
      </w:r>
      <w:proofErr w:type="gramEnd"/>
      <w:r>
        <w:t xml:space="preserve">= </w:t>
      </w:r>
      <w:proofErr w:type="spellStart"/>
      <w:r>
        <w:t>ind</w:t>
      </w:r>
      <w:proofErr w:type="spellEnd"/>
      <w:r>
        <w:t>) {</w:t>
      </w:r>
    </w:p>
    <w:p w14:paraId="0E00011D" w14:textId="77777777" w:rsidR="001015A3" w:rsidRDefault="001015A3" w:rsidP="001015A3">
      <w:pPr>
        <w:pStyle w:val="afe"/>
      </w:pPr>
      <w:r>
        <w:t xml:space="preserve">            equal = TRUE;</w:t>
      </w:r>
    </w:p>
    <w:p w14:paraId="31377C1E" w14:textId="77777777" w:rsidR="001015A3" w:rsidRDefault="001015A3" w:rsidP="001015A3">
      <w:pPr>
        <w:pStyle w:val="afe"/>
      </w:pPr>
      <w:r>
        <w:tab/>
      </w:r>
      <w:r>
        <w:tab/>
        <w:t>} else if (</w:t>
      </w:r>
      <w:proofErr w:type="spellStart"/>
      <w:r>
        <w:t>arr</w:t>
      </w:r>
      <w:proofErr w:type="spellEnd"/>
      <w:r>
        <w:t>[</w:t>
      </w:r>
      <w:proofErr w:type="spellStart"/>
      <w:r>
        <w:t>i</w:t>
      </w:r>
      <w:proofErr w:type="spellEnd"/>
      <w:proofErr w:type="gramStart"/>
      <w:r>
        <w:t>] !</w:t>
      </w:r>
      <w:proofErr w:type="gramEnd"/>
      <w:r>
        <w:t xml:space="preserve">= </w:t>
      </w:r>
      <w:proofErr w:type="spellStart"/>
      <w:r>
        <w:t>arr</w:t>
      </w:r>
      <w:proofErr w:type="spellEnd"/>
      <w:r>
        <w:t>[</w:t>
      </w:r>
      <w:proofErr w:type="spellStart"/>
      <w:r>
        <w:t>ind</w:t>
      </w:r>
      <w:proofErr w:type="spellEnd"/>
      <w:r>
        <w:t>]) {</w:t>
      </w:r>
    </w:p>
    <w:p w14:paraId="38A168C9" w14:textId="77777777" w:rsidR="001015A3" w:rsidRDefault="001015A3" w:rsidP="001015A3">
      <w:pPr>
        <w:pStyle w:val="afe"/>
      </w:pPr>
      <w:r>
        <w:t xml:space="preserve">            </w:t>
      </w:r>
      <w:proofErr w:type="spellStart"/>
      <w:r>
        <w:t>arr</w:t>
      </w:r>
      <w:proofErr w:type="spellEnd"/>
      <w:r>
        <w:t>[</w:t>
      </w:r>
      <w:proofErr w:type="spellStart"/>
      <w:r>
        <w:t>i</w:t>
      </w:r>
      <w:proofErr w:type="spellEnd"/>
      <w:r>
        <w:t>] = FALSE;</w:t>
      </w:r>
    </w:p>
    <w:p w14:paraId="233DB15A" w14:textId="77777777" w:rsidR="001015A3" w:rsidRDefault="001015A3" w:rsidP="001015A3">
      <w:pPr>
        <w:pStyle w:val="afe"/>
      </w:pPr>
      <w:r>
        <w:t xml:space="preserve">        }</w:t>
      </w:r>
    </w:p>
    <w:p w14:paraId="10C9845E" w14:textId="77777777" w:rsidR="001015A3" w:rsidRDefault="001015A3" w:rsidP="001015A3">
      <w:pPr>
        <w:pStyle w:val="afe"/>
      </w:pPr>
      <w:r>
        <w:tab/>
        <w:t>}</w:t>
      </w:r>
    </w:p>
    <w:p w14:paraId="1DE7C63E" w14:textId="77777777" w:rsidR="001015A3" w:rsidRDefault="001015A3" w:rsidP="001015A3">
      <w:pPr>
        <w:pStyle w:val="afe"/>
      </w:pPr>
    </w:p>
    <w:p w14:paraId="5FAD05EC" w14:textId="77777777" w:rsidR="001015A3" w:rsidRDefault="001015A3" w:rsidP="001015A3">
      <w:pPr>
        <w:pStyle w:val="afe"/>
      </w:pPr>
      <w:r>
        <w:t xml:space="preserve">    return equal;</w:t>
      </w:r>
    </w:p>
    <w:p w14:paraId="0BC920EE" w14:textId="77777777" w:rsidR="001015A3" w:rsidRDefault="001015A3" w:rsidP="001015A3">
      <w:pPr>
        <w:pStyle w:val="afe"/>
      </w:pPr>
      <w:r>
        <w:t>}</w:t>
      </w:r>
    </w:p>
    <w:p w14:paraId="3E00F70B" w14:textId="77777777" w:rsidR="001015A3" w:rsidRDefault="001015A3" w:rsidP="001015A3">
      <w:pPr>
        <w:pStyle w:val="afe"/>
      </w:pPr>
    </w:p>
    <w:p w14:paraId="46123DC2" w14:textId="77777777" w:rsidR="001015A3" w:rsidRDefault="001015A3" w:rsidP="001015A3">
      <w:pPr>
        <w:pStyle w:val="afe"/>
      </w:pPr>
      <w:r>
        <w:lastRenderedPageBreak/>
        <w:t xml:space="preserve">void </w:t>
      </w:r>
      <w:proofErr w:type="spellStart"/>
      <w:proofErr w:type="gramStart"/>
      <w:r>
        <w:t>findHigherBestCard</w:t>
      </w:r>
      <w:proofErr w:type="spellEnd"/>
      <w:r>
        <w:t>(</w:t>
      </w:r>
      <w:proofErr w:type="gramEnd"/>
      <w:r>
        <w:t xml:space="preserve">int* </w:t>
      </w:r>
      <w:proofErr w:type="spellStart"/>
      <w:r>
        <w:t>arr</w:t>
      </w:r>
      <w:proofErr w:type="spellEnd"/>
      <w:r>
        <w:t xml:space="preserve">, Player* </w:t>
      </w:r>
      <w:proofErr w:type="spellStart"/>
      <w:r>
        <w:t>plrs</w:t>
      </w:r>
      <w:proofErr w:type="spellEnd"/>
      <w:r>
        <w:t>, int size) {</w:t>
      </w:r>
    </w:p>
    <w:p w14:paraId="44D8105F" w14:textId="77777777" w:rsidR="001015A3" w:rsidRDefault="001015A3" w:rsidP="001015A3">
      <w:pPr>
        <w:pStyle w:val="afe"/>
      </w:pPr>
      <w:r>
        <w:t xml:space="preserve">    for (int </w:t>
      </w:r>
      <w:proofErr w:type="spellStart"/>
      <w:r>
        <w:t>i</w:t>
      </w:r>
      <w:proofErr w:type="spellEnd"/>
      <w:r>
        <w:t xml:space="preserve"> = 0; </w:t>
      </w:r>
      <w:proofErr w:type="spellStart"/>
      <w:r>
        <w:t>i</w:t>
      </w:r>
      <w:proofErr w:type="spellEnd"/>
      <w:r>
        <w:t xml:space="preserve"> &lt; size; </w:t>
      </w:r>
      <w:proofErr w:type="spellStart"/>
      <w:r>
        <w:t>i</w:t>
      </w:r>
      <w:proofErr w:type="spellEnd"/>
      <w:r>
        <w:t>++) {</w:t>
      </w:r>
    </w:p>
    <w:p w14:paraId="2FF8DEA2" w14:textId="77777777" w:rsidR="001015A3" w:rsidRDefault="001015A3" w:rsidP="001015A3">
      <w:pPr>
        <w:pStyle w:val="afe"/>
      </w:pPr>
      <w:r>
        <w:t xml:space="preserve">        </w:t>
      </w:r>
      <w:proofErr w:type="spellStart"/>
      <w:r>
        <w:t>arr</w:t>
      </w:r>
      <w:proofErr w:type="spellEnd"/>
      <w:r>
        <w:t>[</w:t>
      </w:r>
      <w:proofErr w:type="spellStart"/>
      <w:r>
        <w:t>i</w:t>
      </w:r>
      <w:proofErr w:type="spellEnd"/>
      <w:r>
        <w:t xml:space="preserve">] *= </w:t>
      </w:r>
      <w:proofErr w:type="spellStart"/>
      <w:r>
        <w:t>plrs</w:t>
      </w:r>
      <w:proofErr w:type="spellEnd"/>
      <w:r>
        <w:t>[</w:t>
      </w:r>
      <w:proofErr w:type="spellStart"/>
      <w:r>
        <w:t>i</w:t>
      </w:r>
      <w:proofErr w:type="spellEnd"/>
      <w:proofErr w:type="gramStart"/>
      <w:r>
        <w:t>].</w:t>
      </w:r>
      <w:proofErr w:type="spellStart"/>
      <w:r>
        <w:t>bestCardValue</w:t>
      </w:r>
      <w:proofErr w:type="spellEnd"/>
      <w:proofErr w:type="gramEnd"/>
      <w:r>
        <w:t>;</w:t>
      </w:r>
    </w:p>
    <w:p w14:paraId="7981C9AF" w14:textId="77777777" w:rsidR="001015A3" w:rsidRDefault="001015A3" w:rsidP="001015A3">
      <w:pPr>
        <w:pStyle w:val="afe"/>
      </w:pPr>
      <w:r>
        <w:tab/>
        <w:t>}</w:t>
      </w:r>
    </w:p>
    <w:p w14:paraId="032340CE" w14:textId="77777777" w:rsidR="001015A3" w:rsidRDefault="001015A3" w:rsidP="001015A3">
      <w:pPr>
        <w:pStyle w:val="afe"/>
      </w:pPr>
      <w:r>
        <w:t>}</w:t>
      </w:r>
    </w:p>
    <w:p w14:paraId="7A79C69F" w14:textId="77777777" w:rsidR="001015A3" w:rsidRDefault="001015A3" w:rsidP="001015A3">
      <w:pPr>
        <w:pStyle w:val="afe"/>
      </w:pPr>
    </w:p>
    <w:p w14:paraId="2CC5ACEA" w14:textId="77777777" w:rsidR="001015A3" w:rsidRDefault="001015A3" w:rsidP="001015A3">
      <w:pPr>
        <w:pStyle w:val="afe"/>
      </w:pPr>
      <w:r>
        <w:t xml:space="preserve">void </w:t>
      </w:r>
      <w:proofErr w:type="spellStart"/>
      <w:proofErr w:type="gramStart"/>
      <w:r>
        <w:t>findHigherCards</w:t>
      </w:r>
      <w:proofErr w:type="spellEnd"/>
      <w:r>
        <w:t>(</w:t>
      </w:r>
      <w:proofErr w:type="gramEnd"/>
      <w:r>
        <w:t xml:space="preserve">int* </w:t>
      </w:r>
      <w:proofErr w:type="spellStart"/>
      <w:r>
        <w:t>arr</w:t>
      </w:r>
      <w:proofErr w:type="spellEnd"/>
      <w:r>
        <w:t xml:space="preserve">, Player* </w:t>
      </w:r>
      <w:proofErr w:type="spellStart"/>
      <w:r>
        <w:t>plrs</w:t>
      </w:r>
      <w:proofErr w:type="spellEnd"/>
      <w:r>
        <w:t>, int size) {</w:t>
      </w:r>
    </w:p>
    <w:p w14:paraId="36874DD2" w14:textId="77777777" w:rsidR="001015A3" w:rsidRDefault="001015A3" w:rsidP="001015A3">
      <w:pPr>
        <w:pStyle w:val="afe"/>
      </w:pPr>
      <w:r>
        <w:t xml:space="preserve">    for (int </w:t>
      </w:r>
      <w:proofErr w:type="spellStart"/>
      <w:r>
        <w:t>i</w:t>
      </w:r>
      <w:proofErr w:type="spellEnd"/>
      <w:r>
        <w:t xml:space="preserve"> = 0; </w:t>
      </w:r>
      <w:proofErr w:type="spellStart"/>
      <w:r>
        <w:t>i</w:t>
      </w:r>
      <w:proofErr w:type="spellEnd"/>
      <w:r>
        <w:t xml:space="preserve"> &lt; size; </w:t>
      </w:r>
      <w:proofErr w:type="spellStart"/>
      <w:r>
        <w:t>i</w:t>
      </w:r>
      <w:proofErr w:type="spellEnd"/>
      <w:r>
        <w:t>++) {</w:t>
      </w:r>
    </w:p>
    <w:p w14:paraId="7FC14FB2" w14:textId="77777777" w:rsidR="001015A3" w:rsidRDefault="001015A3" w:rsidP="001015A3">
      <w:pPr>
        <w:pStyle w:val="afe"/>
      </w:pPr>
      <w:r>
        <w:t xml:space="preserve">        </w:t>
      </w:r>
      <w:proofErr w:type="spellStart"/>
      <w:r>
        <w:t>arr</w:t>
      </w:r>
      <w:proofErr w:type="spellEnd"/>
      <w:r>
        <w:t>[</w:t>
      </w:r>
      <w:proofErr w:type="spellStart"/>
      <w:r>
        <w:t>i</w:t>
      </w:r>
      <w:proofErr w:type="spellEnd"/>
      <w:r>
        <w:t xml:space="preserve">] *= </w:t>
      </w:r>
      <w:proofErr w:type="spellStart"/>
      <w:r>
        <w:t>plrs</w:t>
      </w:r>
      <w:proofErr w:type="spellEnd"/>
      <w:r>
        <w:t>[</w:t>
      </w:r>
      <w:proofErr w:type="spellStart"/>
      <w:r>
        <w:t>i</w:t>
      </w:r>
      <w:proofErr w:type="spellEnd"/>
      <w:proofErr w:type="gramStart"/>
      <w:r>
        <w:t>].layout</w:t>
      </w:r>
      <w:proofErr w:type="gramEnd"/>
      <w:r>
        <w:t xml:space="preserve">[FIRST_CARD].value * </w:t>
      </w:r>
      <w:proofErr w:type="spellStart"/>
      <w:r>
        <w:t>plrs</w:t>
      </w:r>
      <w:proofErr w:type="spellEnd"/>
      <w:r>
        <w:t>[</w:t>
      </w:r>
      <w:proofErr w:type="spellStart"/>
      <w:r>
        <w:t>i</w:t>
      </w:r>
      <w:proofErr w:type="spellEnd"/>
      <w:r>
        <w:t>].layout[SECOND_CARD].value;</w:t>
      </w:r>
    </w:p>
    <w:p w14:paraId="361B5AC6" w14:textId="77777777" w:rsidR="001015A3" w:rsidRDefault="001015A3" w:rsidP="001015A3">
      <w:pPr>
        <w:pStyle w:val="afe"/>
      </w:pPr>
      <w:r>
        <w:t xml:space="preserve">    }</w:t>
      </w:r>
    </w:p>
    <w:p w14:paraId="52762230" w14:textId="77777777" w:rsidR="001015A3" w:rsidRDefault="001015A3" w:rsidP="001015A3">
      <w:pPr>
        <w:pStyle w:val="afe"/>
      </w:pPr>
      <w:r>
        <w:t>}</w:t>
      </w:r>
    </w:p>
    <w:p w14:paraId="190A777D" w14:textId="77777777" w:rsidR="001015A3" w:rsidRDefault="001015A3" w:rsidP="001015A3">
      <w:pPr>
        <w:pStyle w:val="afe"/>
      </w:pPr>
    </w:p>
    <w:p w14:paraId="4196A70A" w14:textId="77777777" w:rsidR="001015A3" w:rsidRDefault="001015A3" w:rsidP="001015A3">
      <w:pPr>
        <w:pStyle w:val="afe"/>
      </w:pPr>
      <w:r>
        <w:t xml:space="preserve">void </w:t>
      </w:r>
      <w:proofErr w:type="spellStart"/>
      <w:proofErr w:type="gramStart"/>
      <w:r>
        <w:t>splitBank</w:t>
      </w:r>
      <w:proofErr w:type="spellEnd"/>
      <w:r>
        <w:t>(</w:t>
      </w:r>
      <w:proofErr w:type="gramEnd"/>
      <w:r>
        <w:t xml:space="preserve">Player </w:t>
      </w:r>
      <w:proofErr w:type="spellStart"/>
      <w:r>
        <w:t>plrs</w:t>
      </w:r>
      <w:proofErr w:type="spellEnd"/>
      <w:r>
        <w:t xml:space="preserve">[], Table </w:t>
      </w:r>
      <w:proofErr w:type="spellStart"/>
      <w:r>
        <w:t>tbl</w:t>
      </w:r>
      <w:proofErr w:type="spellEnd"/>
      <w:r>
        <w:t>, int size) {</w:t>
      </w:r>
    </w:p>
    <w:p w14:paraId="4B93000D" w14:textId="77777777" w:rsidR="001015A3" w:rsidRDefault="001015A3" w:rsidP="001015A3">
      <w:pPr>
        <w:pStyle w:val="afe"/>
      </w:pPr>
      <w:r>
        <w:tab/>
        <w:t xml:space="preserve">for (int </w:t>
      </w:r>
      <w:proofErr w:type="spellStart"/>
      <w:r>
        <w:t>i</w:t>
      </w:r>
      <w:proofErr w:type="spellEnd"/>
      <w:r>
        <w:t xml:space="preserve"> = 0; </w:t>
      </w:r>
      <w:proofErr w:type="spellStart"/>
      <w:r>
        <w:t>i</w:t>
      </w:r>
      <w:proofErr w:type="spellEnd"/>
      <w:r>
        <w:t xml:space="preserve"> &lt; size; </w:t>
      </w:r>
      <w:proofErr w:type="spellStart"/>
      <w:r>
        <w:t>i</w:t>
      </w:r>
      <w:proofErr w:type="spellEnd"/>
      <w:r>
        <w:t>++) {</w:t>
      </w:r>
    </w:p>
    <w:p w14:paraId="6175CF42" w14:textId="77777777" w:rsidR="001015A3" w:rsidRDefault="001015A3" w:rsidP="001015A3">
      <w:pPr>
        <w:pStyle w:val="afe"/>
      </w:pPr>
      <w:r>
        <w:t xml:space="preserve">        if (</w:t>
      </w:r>
      <w:proofErr w:type="spellStart"/>
      <w:r>
        <w:t>plrs</w:t>
      </w:r>
      <w:proofErr w:type="spellEnd"/>
      <w:r>
        <w:t>[</w:t>
      </w:r>
      <w:proofErr w:type="spellStart"/>
      <w:r>
        <w:t>i</w:t>
      </w:r>
      <w:proofErr w:type="spellEnd"/>
      <w:proofErr w:type="gramStart"/>
      <w:r>
        <w:t>].</w:t>
      </w:r>
      <w:proofErr w:type="spellStart"/>
      <w:r>
        <w:t>isPlaying</w:t>
      </w:r>
      <w:proofErr w:type="spellEnd"/>
      <w:proofErr w:type="gramEnd"/>
      <w:r>
        <w:t>) {</w:t>
      </w:r>
    </w:p>
    <w:p w14:paraId="7F9CFD53" w14:textId="77777777" w:rsidR="001015A3" w:rsidRDefault="001015A3" w:rsidP="001015A3">
      <w:pPr>
        <w:pStyle w:val="afe"/>
      </w:pPr>
      <w:r>
        <w:t xml:space="preserve">            </w:t>
      </w:r>
      <w:proofErr w:type="spellStart"/>
      <w:r>
        <w:t>plrs</w:t>
      </w:r>
      <w:proofErr w:type="spellEnd"/>
      <w:r>
        <w:t>[</w:t>
      </w:r>
      <w:proofErr w:type="spellStart"/>
      <w:r>
        <w:t>i</w:t>
      </w:r>
      <w:proofErr w:type="spellEnd"/>
      <w:proofErr w:type="gramStart"/>
      <w:r>
        <w:t>].balance</w:t>
      </w:r>
      <w:proofErr w:type="gramEnd"/>
      <w:r>
        <w:t xml:space="preserve"> += </w:t>
      </w:r>
      <w:proofErr w:type="spellStart"/>
      <w:r>
        <w:t>tbl.atStake</w:t>
      </w:r>
      <w:proofErr w:type="spellEnd"/>
      <w:r>
        <w:t xml:space="preserve"> / 2;</w:t>
      </w:r>
    </w:p>
    <w:p w14:paraId="44AF5E00" w14:textId="77777777" w:rsidR="001015A3" w:rsidRDefault="001015A3" w:rsidP="001015A3">
      <w:pPr>
        <w:pStyle w:val="afe"/>
      </w:pPr>
      <w:r>
        <w:t xml:space="preserve">        }</w:t>
      </w:r>
    </w:p>
    <w:p w14:paraId="16B601CA" w14:textId="77777777" w:rsidR="001015A3" w:rsidRDefault="001015A3" w:rsidP="001015A3">
      <w:pPr>
        <w:pStyle w:val="afe"/>
      </w:pPr>
      <w:r>
        <w:t xml:space="preserve">    }</w:t>
      </w:r>
    </w:p>
    <w:p w14:paraId="5F6F696A" w14:textId="77777777" w:rsidR="001015A3" w:rsidRDefault="001015A3" w:rsidP="001015A3">
      <w:pPr>
        <w:pStyle w:val="afe"/>
      </w:pPr>
      <w:r>
        <w:t>}</w:t>
      </w:r>
    </w:p>
    <w:p w14:paraId="502BE8D7" w14:textId="77777777" w:rsidR="001015A3" w:rsidRDefault="001015A3" w:rsidP="001015A3">
      <w:pPr>
        <w:pStyle w:val="afe"/>
      </w:pPr>
    </w:p>
    <w:p w14:paraId="3F905812" w14:textId="77777777" w:rsidR="001015A3" w:rsidRDefault="001015A3" w:rsidP="001015A3">
      <w:pPr>
        <w:pStyle w:val="afe"/>
      </w:pPr>
      <w:r>
        <w:t xml:space="preserve">void </w:t>
      </w:r>
      <w:proofErr w:type="spellStart"/>
      <w:proofErr w:type="gramStart"/>
      <w:r>
        <w:t>initializePlayers</w:t>
      </w:r>
      <w:proofErr w:type="spellEnd"/>
      <w:r>
        <w:t>(</w:t>
      </w:r>
      <w:proofErr w:type="gramEnd"/>
      <w:r>
        <w:t xml:space="preserve">Player </w:t>
      </w:r>
      <w:proofErr w:type="spellStart"/>
      <w:r>
        <w:t>plrs</w:t>
      </w:r>
      <w:proofErr w:type="spellEnd"/>
      <w:r>
        <w:t>[]) {</w:t>
      </w:r>
    </w:p>
    <w:p w14:paraId="1F8F8DD2" w14:textId="77777777" w:rsidR="001015A3" w:rsidRDefault="001015A3" w:rsidP="001015A3">
      <w:pPr>
        <w:pStyle w:val="afe"/>
      </w:pPr>
      <w:r>
        <w:t xml:space="preserve">    for (char </w:t>
      </w:r>
      <w:proofErr w:type="spellStart"/>
      <w:r>
        <w:t>i</w:t>
      </w:r>
      <w:proofErr w:type="spellEnd"/>
      <w:r>
        <w:t xml:space="preserve"> = 0; </w:t>
      </w:r>
      <w:proofErr w:type="spellStart"/>
      <w:r>
        <w:t>i</w:t>
      </w:r>
      <w:proofErr w:type="spellEnd"/>
      <w:r>
        <w:t xml:space="preserve"> &lt; PLAYERS; </w:t>
      </w:r>
      <w:proofErr w:type="spellStart"/>
      <w:r>
        <w:t>i</w:t>
      </w:r>
      <w:proofErr w:type="spellEnd"/>
      <w:r>
        <w:t>++) {</w:t>
      </w:r>
    </w:p>
    <w:p w14:paraId="61407E9D" w14:textId="77777777" w:rsidR="001015A3" w:rsidRDefault="001015A3" w:rsidP="001015A3">
      <w:pPr>
        <w:pStyle w:val="afe"/>
      </w:pPr>
      <w:r>
        <w:t xml:space="preserve">        </w:t>
      </w:r>
      <w:proofErr w:type="spellStart"/>
      <w:r>
        <w:t>plrs</w:t>
      </w:r>
      <w:proofErr w:type="spellEnd"/>
      <w:r>
        <w:t>[</w:t>
      </w:r>
      <w:proofErr w:type="spellStart"/>
      <w:r>
        <w:t>i</w:t>
      </w:r>
      <w:proofErr w:type="spellEnd"/>
      <w:proofErr w:type="gramStart"/>
      <w:r>
        <w:t>].layout</w:t>
      </w:r>
      <w:proofErr w:type="gramEnd"/>
      <w:r>
        <w:t>[FIRST_CARD].suit = BACK;</w:t>
      </w:r>
    </w:p>
    <w:p w14:paraId="02463843" w14:textId="77777777" w:rsidR="001015A3" w:rsidRDefault="001015A3" w:rsidP="001015A3">
      <w:pPr>
        <w:pStyle w:val="afe"/>
      </w:pPr>
      <w:r>
        <w:t xml:space="preserve">        </w:t>
      </w:r>
      <w:proofErr w:type="spellStart"/>
      <w:r>
        <w:t>plrs</w:t>
      </w:r>
      <w:proofErr w:type="spellEnd"/>
      <w:r>
        <w:t>[</w:t>
      </w:r>
      <w:proofErr w:type="spellStart"/>
      <w:r>
        <w:t>i</w:t>
      </w:r>
      <w:proofErr w:type="spellEnd"/>
      <w:proofErr w:type="gramStart"/>
      <w:r>
        <w:t>].layout</w:t>
      </w:r>
      <w:proofErr w:type="gramEnd"/>
      <w:r>
        <w:t>[FIRST_CARD].value = BACK;</w:t>
      </w:r>
    </w:p>
    <w:p w14:paraId="5AE9130B" w14:textId="77777777" w:rsidR="001015A3" w:rsidRDefault="001015A3" w:rsidP="001015A3">
      <w:pPr>
        <w:pStyle w:val="afe"/>
      </w:pPr>
      <w:r>
        <w:t xml:space="preserve">        </w:t>
      </w:r>
      <w:proofErr w:type="spellStart"/>
      <w:r>
        <w:t>plrs</w:t>
      </w:r>
      <w:proofErr w:type="spellEnd"/>
      <w:r>
        <w:t>[</w:t>
      </w:r>
      <w:proofErr w:type="spellStart"/>
      <w:r>
        <w:t>i</w:t>
      </w:r>
      <w:proofErr w:type="spellEnd"/>
      <w:proofErr w:type="gramStart"/>
      <w:r>
        <w:t>].layout</w:t>
      </w:r>
      <w:proofErr w:type="gramEnd"/>
      <w:r>
        <w:t>[SECOND_CARD].suit = BACK;</w:t>
      </w:r>
    </w:p>
    <w:p w14:paraId="3A8C6963" w14:textId="77777777" w:rsidR="001015A3" w:rsidRDefault="001015A3" w:rsidP="001015A3">
      <w:pPr>
        <w:pStyle w:val="afe"/>
      </w:pPr>
      <w:r>
        <w:t xml:space="preserve">        </w:t>
      </w:r>
      <w:proofErr w:type="spellStart"/>
      <w:r>
        <w:t>plrs</w:t>
      </w:r>
      <w:proofErr w:type="spellEnd"/>
      <w:r>
        <w:t>[</w:t>
      </w:r>
      <w:proofErr w:type="spellStart"/>
      <w:r>
        <w:t>i</w:t>
      </w:r>
      <w:proofErr w:type="spellEnd"/>
      <w:proofErr w:type="gramStart"/>
      <w:r>
        <w:t>].layout</w:t>
      </w:r>
      <w:proofErr w:type="gramEnd"/>
      <w:r>
        <w:t>[SECOND_CARD].value = BACK;</w:t>
      </w:r>
    </w:p>
    <w:p w14:paraId="37B3C405" w14:textId="77777777" w:rsidR="001015A3" w:rsidRDefault="001015A3" w:rsidP="001015A3">
      <w:pPr>
        <w:pStyle w:val="afe"/>
      </w:pPr>
      <w:r>
        <w:t xml:space="preserve">        </w:t>
      </w:r>
      <w:proofErr w:type="spellStart"/>
      <w:r>
        <w:t>plrs</w:t>
      </w:r>
      <w:proofErr w:type="spellEnd"/>
      <w:r>
        <w:t>[</w:t>
      </w:r>
      <w:proofErr w:type="spellStart"/>
      <w:r>
        <w:t>i</w:t>
      </w:r>
      <w:proofErr w:type="spellEnd"/>
      <w:proofErr w:type="gramStart"/>
      <w:r>
        <w:t>].bet</w:t>
      </w:r>
      <w:proofErr w:type="gramEnd"/>
      <w:r>
        <w:t xml:space="preserve"> = 0;</w:t>
      </w:r>
    </w:p>
    <w:p w14:paraId="0673D17B" w14:textId="77777777" w:rsidR="001015A3" w:rsidRDefault="001015A3" w:rsidP="001015A3">
      <w:pPr>
        <w:pStyle w:val="afe"/>
      </w:pPr>
      <w:r>
        <w:t xml:space="preserve">        if (</w:t>
      </w:r>
      <w:proofErr w:type="spellStart"/>
      <w:r>
        <w:t>plrs</w:t>
      </w:r>
      <w:proofErr w:type="spellEnd"/>
      <w:r>
        <w:t>[</w:t>
      </w:r>
      <w:proofErr w:type="spellStart"/>
      <w:r>
        <w:t>i</w:t>
      </w:r>
      <w:proofErr w:type="spellEnd"/>
      <w:proofErr w:type="gramStart"/>
      <w:r>
        <w:t>].balance</w:t>
      </w:r>
      <w:proofErr w:type="gramEnd"/>
      <w:r>
        <w:t>) {</w:t>
      </w:r>
    </w:p>
    <w:p w14:paraId="2438111C" w14:textId="77777777" w:rsidR="001015A3" w:rsidRDefault="001015A3" w:rsidP="001015A3">
      <w:pPr>
        <w:pStyle w:val="afe"/>
      </w:pPr>
      <w:r>
        <w:t xml:space="preserve">            </w:t>
      </w:r>
      <w:proofErr w:type="spellStart"/>
      <w:r>
        <w:t>plrs</w:t>
      </w:r>
      <w:proofErr w:type="spellEnd"/>
      <w:r>
        <w:t>[</w:t>
      </w:r>
      <w:proofErr w:type="spellStart"/>
      <w:r>
        <w:t>i</w:t>
      </w:r>
      <w:proofErr w:type="spellEnd"/>
      <w:proofErr w:type="gramStart"/>
      <w:r>
        <w:t>].</w:t>
      </w:r>
      <w:proofErr w:type="spellStart"/>
      <w:r>
        <w:t>isPlaying</w:t>
      </w:r>
      <w:proofErr w:type="spellEnd"/>
      <w:proofErr w:type="gramEnd"/>
      <w:r>
        <w:t xml:space="preserve"> = TRUE;</w:t>
      </w:r>
    </w:p>
    <w:p w14:paraId="15F52635" w14:textId="77777777" w:rsidR="001015A3" w:rsidRDefault="001015A3" w:rsidP="001015A3">
      <w:pPr>
        <w:pStyle w:val="afe"/>
      </w:pPr>
      <w:r>
        <w:tab/>
      </w:r>
      <w:r>
        <w:tab/>
        <w:t>} else {</w:t>
      </w:r>
    </w:p>
    <w:p w14:paraId="78C77A38" w14:textId="77777777" w:rsidR="001015A3" w:rsidRDefault="001015A3" w:rsidP="001015A3">
      <w:pPr>
        <w:pStyle w:val="afe"/>
      </w:pPr>
      <w:r>
        <w:t xml:space="preserve">            </w:t>
      </w:r>
      <w:proofErr w:type="spellStart"/>
      <w:r>
        <w:t>plrs</w:t>
      </w:r>
      <w:proofErr w:type="spellEnd"/>
      <w:r>
        <w:t>[</w:t>
      </w:r>
      <w:proofErr w:type="spellStart"/>
      <w:r>
        <w:t>i</w:t>
      </w:r>
      <w:proofErr w:type="spellEnd"/>
      <w:proofErr w:type="gramStart"/>
      <w:r>
        <w:t>].</w:t>
      </w:r>
      <w:proofErr w:type="spellStart"/>
      <w:r>
        <w:t>isPlaying</w:t>
      </w:r>
      <w:proofErr w:type="spellEnd"/>
      <w:proofErr w:type="gramEnd"/>
      <w:r>
        <w:t xml:space="preserve"> = FALSE;</w:t>
      </w:r>
    </w:p>
    <w:p w14:paraId="17A8B4AD" w14:textId="77777777" w:rsidR="001015A3" w:rsidRDefault="001015A3" w:rsidP="001015A3">
      <w:pPr>
        <w:pStyle w:val="afe"/>
      </w:pPr>
      <w:r>
        <w:t xml:space="preserve">        }</w:t>
      </w:r>
    </w:p>
    <w:p w14:paraId="3E280DEA" w14:textId="77777777" w:rsidR="001015A3" w:rsidRDefault="001015A3" w:rsidP="001015A3">
      <w:pPr>
        <w:pStyle w:val="afe"/>
      </w:pPr>
      <w:r>
        <w:tab/>
      </w:r>
      <w:r>
        <w:tab/>
      </w:r>
      <w:proofErr w:type="spellStart"/>
      <w:r>
        <w:t>plrs</w:t>
      </w:r>
      <w:proofErr w:type="spellEnd"/>
      <w:r>
        <w:t>[</w:t>
      </w:r>
      <w:proofErr w:type="spellStart"/>
      <w:r>
        <w:t>i</w:t>
      </w:r>
      <w:proofErr w:type="spellEnd"/>
      <w:proofErr w:type="gramStart"/>
      <w:r>
        <w:t>].</w:t>
      </w:r>
      <w:proofErr w:type="spellStart"/>
      <w:r>
        <w:t>isAllIn</w:t>
      </w:r>
      <w:proofErr w:type="spellEnd"/>
      <w:proofErr w:type="gramEnd"/>
      <w:r>
        <w:t xml:space="preserve"> = FALSE;</w:t>
      </w:r>
    </w:p>
    <w:p w14:paraId="21AAA546" w14:textId="77777777" w:rsidR="001015A3" w:rsidRDefault="001015A3" w:rsidP="001015A3">
      <w:pPr>
        <w:pStyle w:val="afe"/>
      </w:pPr>
      <w:r>
        <w:t xml:space="preserve">        </w:t>
      </w:r>
      <w:proofErr w:type="spellStart"/>
      <w:r>
        <w:t>plrs</w:t>
      </w:r>
      <w:proofErr w:type="spellEnd"/>
      <w:r>
        <w:t>[</w:t>
      </w:r>
      <w:proofErr w:type="spellStart"/>
      <w:r>
        <w:t>i</w:t>
      </w:r>
      <w:proofErr w:type="spellEnd"/>
      <w:proofErr w:type="gramStart"/>
      <w:r>
        <w:t>].</w:t>
      </w:r>
      <w:proofErr w:type="spellStart"/>
      <w:r>
        <w:t>bestCardValue</w:t>
      </w:r>
      <w:proofErr w:type="spellEnd"/>
      <w:proofErr w:type="gramEnd"/>
      <w:r>
        <w:t xml:space="preserve"> = BACK;</w:t>
      </w:r>
    </w:p>
    <w:p w14:paraId="2A932B0C" w14:textId="77777777" w:rsidR="001015A3" w:rsidRDefault="001015A3" w:rsidP="001015A3">
      <w:pPr>
        <w:pStyle w:val="afe"/>
      </w:pPr>
      <w:r>
        <w:tab/>
        <w:t>}</w:t>
      </w:r>
    </w:p>
    <w:p w14:paraId="6AE7432C" w14:textId="77777777" w:rsidR="001015A3" w:rsidRDefault="001015A3" w:rsidP="001015A3">
      <w:pPr>
        <w:pStyle w:val="afe"/>
      </w:pPr>
      <w:r>
        <w:t>}</w:t>
      </w:r>
    </w:p>
    <w:p w14:paraId="4508EAB1" w14:textId="77777777" w:rsidR="001015A3" w:rsidRDefault="001015A3" w:rsidP="001015A3">
      <w:pPr>
        <w:pStyle w:val="afe"/>
      </w:pPr>
    </w:p>
    <w:p w14:paraId="02205DF3" w14:textId="77777777" w:rsidR="001015A3" w:rsidRDefault="001015A3" w:rsidP="001015A3">
      <w:pPr>
        <w:pStyle w:val="afe"/>
      </w:pPr>
      <w:r>
        <w:t xml:space="preserve">void </w:t>
      </w:r>
      <w:proofErr w:type="spellStart"/>
      <w:proofErr w:type="gramStart"/>
      <w:r>
        <w:t>cardsDealing</w:t>
      </w:r>
      <w:proofErr w:type="spellEnd"/>
      <w:r>
        <w:t>(</w:t>
      </w:r>
      <w:proofErr w:type="gramEnd"/>
      <w:r>
        <w:t xml:space="preserve">Player </w:t>
      </w:r>
      <w:proofErr w:type="spellStart"/>
      <w:r>
        <w:t>toDeal</w:t>
      </w:r>
      <w:proofErr w:type="spellEnd"/>
      <w:r>
        <w:t>[], Card deck[], int size) {</w:t>
      </w:r>
    </w:p>
    <w:p w14:paraId="2EC0D7FE" w14:textId="77777777" w:rsidR="001015A3" w:rsidRDefault="001015A3" w:rsidP="001015A3">
      <w:pPr>
        <w:pStyle w:val="afe"/>
      </w:pPr>
      <w:r>
        <w:tab/>
        <w:t xml:space="preserve">for (int </w:t>
      </w:r>
      <w:proofErr w:type="spellStart"/>
      <w:r>
        <w:t>i</w:t>
      </w:r>
      <w:proofErr w:type="spellEnd"/>
      <w:r>
        <w:t xml:space="preserve"> = 0; </w:t>
      </w:r>
      <w:proofErr w:type="spellStart"/>
      <w:r>
        <w:t>i</w:t>
      </w:r>
      <w:proofErr w:type="spellEnd"/>
      <w:r>
        <w:t xml:space="preserve"> &lt; size; </w:t>
      </w:r>
      <w:proofErr w:type="spellStart"/>
      <w:r>
        <w:t>i</w:t>
      </w:r>
      <w:proofErr w:type="spellEnd"/>
      <w:r>
        <w:t>++) {</w:t>
      </w:r>
    </w:p>
    <w:p w14:paraId="372B0544" w14:textId="77777777" w:rsidR="001015A3" w:rsidRDefault="001015A3" w:rsidP="001015A3">
      <w:pPr>
        <w:pStyle w:val="afe"/>
      </w:pPr>
      <w:r>
        <w:tab/>
      </w:r>
      <w:r>
        <w:tab/>
      </w:r>
      <w:proofErr w:type="spellStart"/>
      <w:r>
        <w:t>dealCard</w:t>
      </w:r>
      <w:proofErr w:type="spellEnd"/>
      <w:r>
        <w:t>(</w:t>
      </w:r>
      <w:proofErr w:type="spellStart"/>
      <w:r>
        <w:t>toDeal</w:t>
      </w:r>
      <w:proofErr w:type="spellEnd"/>
      <w:r>
        <w:t>[</w:t>
      </w:r>
      <w:proofErr w:type="spellStart"/>
      <w:r>
        <w:t>i</w:t>
      </w:r>
      <w:proofErr w:type="spellEnd"/>
      <w:proofErr w:type="gramStart"/>
      <w:r>
        <w:t>].layout</w:t>
      </w:r>
      <w:proofErr w:type="gramEnd"/>
      <w:r>
        <w:t>, deck, FIRST_CARD);</w:t>
      </w:r>
    </w:p>
    <w:p w14:paraId="0875D1F4" w14:textId="77777777" w:rsidR="001015A3" w:rsidRDefault="001015A3" w:rsidP="001015A3">
      <w:pPr>
        <w:pStyle w:val="afe"/>
      </w:pPr>
      <w:r>
        <w:tab/>
      </w:r>
      <w:r>
        <w:tab/>
      </w:r>
      <w:proofErr w:type="spellStart"/>
      <w:r>
        <w:t>dealCard</w:t>
      </w:r>
      <w:proofErr w:type="spellEnd"/>
      <w:r>
        <w:t>(</w:t>
      </w:r>
      <w:proofErr w:type="spellStart"/>
      <w:r>
        <w:t>toDeal</w:t>
      </w:r>
      <w:proofErr w:type="spellEnd"/>
      <w:r>
        <w:t>[</w:t>
      </w:r>
      <w:proofErr w:type="spellStart"/>
      <w:r>
        <w:t>i</w:t>
      </w:r>
      <w:proofErr w:type="spellEnd"/>
      <w:proofErr w:type="gramStart"/>
      <w:r>
        <w:t>].layout</w:t>
      </w:r>
      <w:proofErr w:type="gramEnd"/>
      <w:r>
        <w:t>, deck, SECOND_CARD);</w:t>
      </w:r>
    </w:p>
    <w:p w14:paraId="2B0445B9" w14:textId="77777777" w:rsidR="001015A3" w:rsidRDefault="001015A3" w:rsidP="001015A3">
      <w:pPr>
        <w:pStyle w:val="afe"/>
      </w:pPr>
      <w:r>
        <w:tab/>
        <w:t>}</w:t>
      </w:r>
    </w:p>
    <w:p w14:paraId="5DF39A01" w14:textId="77777777" w:rsidR="001015A3" w:rsidRDefault="001015A3" w:rsidP="001015A3">
      <w:pPr>
        <w:pStyle w:val="afe"/>
      </w:pPr>
      <w:r>
        <w:t>}</w:t>
      </w:r>
    </w:p>
    <w:p w14:paraId="6568035C" w14:textId="77777777" w:rsidR="001015A3" w:rsidRDefault="001015A3" w:rsidP="001015A3">
      <w:pPr>
        <w:pStyle w:val="afe"/>
      </w:pPr>
    </w:p>
    <w:p w14:paraId="6255C8F2" w14:textId="77777777" w:rsidR="001015A3" w:rsidRDefault="001015A3" w:rsidP="001015A3">
      <w:pPr>
        <w:pStyle w:val="afe"/>
      </w:pPr>
      <w:r>
        <w:lastRenderedPageBreak/>
        <w:t xml:space="preserve">void </w:t>
      </w:r>
      <w:proofErr w:type="spellStart"/>
      <w:proofErr w:type="gramStart"/>
      <w:r>
        <w:t>clearTable</w:t>
      </w:r>
      <w:proofErr w:type="spellEnd"/>
      <w:r>
        <w:t>(</w:t>
      </w:r>
      <w:proofErr w:type="gramEnd"/>
      <w:r>
        <w:t xml:space="preserve">Table* </w:t>
      </w:r>
      <w:proofErr w:type="spellStart"/>
      <w:r>
        <w:t>tbl</w:t>
      </w:r>
      <w:proofErr w:type="spellEnd"/>
      <w:r>
        <w:t>) {</w:t>
      </w:r>
    </w:p>
    <w:p w14:paraId="100AD4AB" w14:textId="77777777" w:rsidR="001015A3" w:rsidRDefault="001015A3" w:rsidP="001015A3">
      <w:pPr>
        <w:pStyle w:val="afe"/>
      </w:pPr>
      <w:r>
        <w:t xml:space="preserve">    for (int </w:t>
      </w:r>
      <w:proofErr w:type="spellStart"/>
      <w:r>
        <w:t>i</w:t>
      </w:r>
      <w:proofErr w:type="spellEnd"/>
      <w:r>
        <w:t xml:space="preserve"> = 0; </w:t>
      </w:r>
      <w:proofErr w:type="spellStart"/>
      <w:r>
        <w:t>i</w:t>
      </w:r>
      <w:proofErr w:type="spellEnd"/>
      <w:r>
        <w:t xml:space="preserve"> &lt; TABLE_CARDS; </w:t>
      </w:r>
      <w:proofErr w:type="spellStart"/>
      <w:r>
        <w:t>i</w:t>
      </w:r>
      <w:proofErr w:type="spellEnd"/>
      <w:r>
        <w:t>++) {</w:t>
      </w:r>
    </w:p>
    <w:p w14:paraId="0A8D550E" w14:textId="77777777" w:rsidR="001015A3" w:rsidRDefault="001015A3" w:rsidP="001015A3">
      <w:pPr>
        <w:pStyle w:val="afe"/>
      </w:pPr>
      <w:r>
        <w:t xml:space="preserve">        </w:t>
      </w:r>
      <w:proofErr w:type="spellStart"/>
      <w:r>
        <w:t>tbl</w:t>
      </w:r>
      <w:proofErr w:type="spellEnd"/>
      <w:r>
        <w:t>-&gt;layout[</w:t>
      </w:r>
      <w:proofErr w:type="spellStart"/>
      <w:r>
        <w:t>i</w:t>
      </w:r>
      <w:proofErr w:type="spellEnd"/>
      <w:proofErr w:type="gramStart"/>
      <w:r>
        <w:t>].suit</w:t>
      </w:r>
      <w:proofErr w:type="gramEnd"/>
      <w:r>
        <w:t xml:space="preserve"> = BACK;</w:t>
      </w:r>
    </w:p>
    <w:p w14:paraId="6B049EA6" w14:textId="77777777" w:rsidR="001015A3" w:rsidRDefault="001015A3" w:rsidP="001015A3">
      <w:pPr>
        <w:pStyle w:val="afe"/>
      </w:pPr>
      <w:r>
        <w:t xml:space="preserve">        </w:t>
      </w:r>
      <w:proofErr w:type="spellStart"/>
      <w:r>
        <w:t>tbl</w:t>
      </w:r>
      <w:proofErr w:type="spellEnd"/>
      <w:r>
        <w:t>-&gt;layout[</w:t>
      </w:r>
      <w:proofErr w:type="spellStart"/>
      <w:r>
        <w:t>i</w:t>
      </w:r>
      <w:proofErr w:type="spellEnd"/>
      <w:r>
        <w:t>].value = BACK;</w:t>
      </w:r>
    </w:p>
    <w:p w14:paraId="2B4738B9" w14:textId="77777777" w:rsidR="001015A3" w:rsidRDefault="001015A3" w:rsidP="001015A3">
      <w:pPr>
        <w:pStyle w:val="afe"/>
      </w:pPr>
      <w:r>
        <w:tab/>
        <w:t>}</w:t>
      </w:r>
    </w:p>
    <w:p w14:paraId="6657D2C4" w14:textId="77777777" w:rsidR="001015A3" w:rsidRDefault="001015A3" w:rsidP="001015A3">
      <w:pPr>
        <w:pStyle w:val="afe"/>
      </w:pPr>
    </w:p>
    <w:p w14:paraId="523DA6EF" w14:textId="77777777" w:rsidR="001015A3" w:rsidRDefault="001015A3" w:rsidP="001015A3">
      <w:pPr>
        <w:pStyle w:val="afe"/>
      </w:pPr>
      <w:r>
        <w:t xml:space="preserve">    </w:t>
      </w:r>
      <w:proofErr w:type="spellStart"/>
      <w:r>
        <w:t>tbl</w:t>
      </w:r>
      <w:proofErr w:type="spellEnd"/>
      <w:r>
        <w:t>-&gt;</w:t>
      </w:r>
      <w:proofErr w:type="spellStart"/>
      <w:r>
        <w:t>atStake</w:t>
      </w:r>
      <w:proofErr w:type="spellEnd"/>
      <w:r>
        <w:t xml:space="preserve"> = 0;</w:t>
      </w:r>
    </w:p>
    <w:p w14:paraId="2239F0B9" w14:textId="77777777" w:rsidR="001015A3" w:rsidRDefault="001015A3" w:rsidP="001015A3">
      <w:pPr>
        <w:pStyle w:val="afe"/>
      </w:pPr>
      <w:r>
        <w:tab/>
      </w:r>
      <w:proofErr w:type="spellStart"/>
      <w:r>
        <w:t>tbl</w:t>
      </w:r>
      <w:proofErr w:type="spellEnd"/>
      <w:r>
        <w:t>-&gt;call = 0;</w:t>
      </w:r>
    </w:p>
    <w:p w14:paraId="23D4B124" w14:textId="77777777" w:rsidR="001015A3" w:rsidRDefault="001015A3" w:rsidP="001015A3">
      <w:pPr>
        <w:pStyle w:val="afe"/>
      </w:pPr>
      <w:r>
        <w:tab/>
      </w:r>
      <w:proofErr w:type="spellStart"/>
      <w:r>
        <w:t>tbl</w:t>
      </w:r>
      <w:proofErr w:type="spellEnd"/>
      <w:r>
        <w:t>-&gt;</w:t>
      </w:r>
      <w:proofErr w:type="spellStart"/>
      <w:r>
        <w:t>cardsNum</w:t>
      </w:r>
      <w:proofErr w:type="spellEnd"/>
      <w:r>
        <w:t xml:space="preserve"> = PREFLOP_CARDS;</w:t>
      </w:r>
    </w:p>
    <w:p w14:paraId="319C73F1" w14:textId="77777777" w:rsidR="001015A3" w:rsidRDefault="001015A3" w:rsidP="001015A3">
      <w:pPr>
        <w:pStyle w:val="afe"/>
      </w:pPr>
      <w:r>
        <w:t>}</w:t>
      </w:r>
    </w:p>
    <w:p w14:paraId="5A18B16D" w14:textId="77777777" w:rsidR="001015A3" w:rsidRDefault="001015A3" w:rsidP="001015A3">
      <w:pPr>
        <w:pStyle w:val="afe"/>
      </w:pPr>
    </w:p>
    <w:p w14:paraId="005B8A61" w14:textId="77777777" w:rsidR="001015A3" w:rsidRDefault="001015A3" w:rsidP="001015A3">
      <w:pPr>
        <w:pStyle w:val="afe"/>
      </w:pPr>
      <w:r>
        <w:t xml:space="preserve">int </w:t>
      </w:r>
      <w:proofErr w:type="spellStart"/>
      <w:proofErr w:type="gramStart"/>
      <w:r>
        <w:t>findWinner</w:t>
      </w:r>
      <w:proofErr w:type="spellEnd"/>
      <w:r>
        <w:t>(</w:t>
      </w:r>
      <w:proofErr w:type="gramEnd"/>
      <w:r>
        <w:t xml:space="preserve">Player players[], Table </w:t>
      </w:r>
      <w:proofErr w:type="spellStart"/>
      <w:r>
        <w:t>tbl</w:t>
      </w:r>
      <w:proofErr w:type="spellEnd"/>
      <w:r>
        <w:t>, int size) {</w:t>
      </w:r>
    </w:p>
    <w:p w14:paraId="52D84E4E" w14:textId="77777777" w:rsidR="001015A3" w:rsidRDefault="001015A3" w:rsidP="001015A3">
      <w:pPr>
        <w:pStyle w:val="afe"/>
      </w:pPr>
      <w:r>
        <w:t xml:space="preserve">    int* result, max, </w:t>
      </w:r>
      <w:proofErr w:type="spellStart"/>
      <w:r>
        <w:t>isEqualCombinations</w:t>
      </w:r>
      <w:proofErr w:type="spellEnd"/>
      <w:r>
        <w:t xml:space="preserve"> = FALSE;</w:t>
      </w:r>
    </w:p>
    <w:p w14:paraId="4F40E07A" w14:textId="77777777" w:rsidR="001015A3" w:rsidRDefault="001015A3" w:rsidP="001015A3">
      <w:pPr>
        <w:pStyle w:val="afe"/>
      </w:pPr>
    </w:p>
    <w:p w14:paraId="06F07DE4" w14:textId="77777777" w:rsidR="001015A3" w:rsidRDefault="001015A3" w:rsidP="001015A3">
      <w:pPr>
        <w:pStyle w:val="afe"/>
      </w:pPr>
      <w:r>
        <w:t xml:space="preserve">    result = </w:t>
      </w:r>
      <w:proofErr w:type="spellStart"/>
      <w:proofErr w:type="gramStart"/>
      <w:r>
        <w:t>fillCombinationCodes</w:t>
      </w:r>
      <w:proofErr w:type="spellEnd"/>
      <w:r>
        <w:t>(</w:t>
      </w:r>
      <w:proofErr w:type="gramEnd"/>
      <w:r>
        <w:t xml:space="preserve">players, </w:t>
      </w:r>
      <w:proofErr w:type="spellStart"/>
      <w:r>
        <w:t>tbl</w:t>
      </w:r>
      <w:proofErr w:type="spellEnd"/>
      <w:r>
        <w:t>, size);</w:t>
      </w:r>
    </w:p>
    <w:p w14:paraId="531A57F0" w14:textId="77777777" w:rsidR="001015A3" w:rsidRDefault="001015A3" w:rsidP="001015A3">
      <w:pPr>
        <w:pStyle w:val="afe"/>
      </w:pPr>
      <w:r>
        <w:t xml:space="preserve">    max = </w:t>
      </w:r>
      <w:proofErr w:type="spellStart"/>
      <w:proofErr w:type="gramStart"/>
      <w:r>
        <w:t>findMaxIndex</w:t>
      </w:r>
      <w:proofErr w:type="spellEnd"/>
      <w:r>
        <w:t>(</w:t>
      </w:r>
      <w:proofErr w:type="gramEnd"/>
      <w:r>
        <w:t>result, size);</w:t>
      </w:r>
    </w:p>
    <w:p w14:paraId="34AC704C" w14:textId="77777777" w:rsidR="001015A3" w:rsidRDefault="001015A3" w:rsidP="001015A3">
      <w:pPr>
        <w:pStyle w:val="afe"/>
      </w:pPr>
      <w:r>
        <w:tab/>
      </w:r>
      <w:proofErr w:type="spellStart"/>
      <w:r>
        <w:t>isEqualCombinations</w:t>
      </w:r>
      <w:proofErr w:type="spellEnd"/>
      <w:r>
        <w:t xml:space="preserve"> = </w:t>
      </w:r>
      <w:proofErr w:type="spellStart"/>
      <w:proofErr w:type="gramStart"/>
      <w:r>
        <w:t>checkEqualCombs</w:t>
      </w:r>
      <w:proofErr w:type="spellEnd"/>
      <w:r>
        <w:t>(</w:t>
      </w:r>
      <w:proofErr w:type="gramEnd"/>
      <w:r>
        <w:t>result, max, size);</w:t>
      </w:r>
    </w:p>
    <w:p w14:paraId="565CF2D8" w14:textId="77777777" w:rsidR="001015A3" w:rsidRDefault="001015A3" w:rsidP="001015A3">
      <w:pPr>
        <w:pStyle w:val="afe"/>
      </w:pPr>
    </w:p>
    <w:p w14:paraId="46DD1D23" w14:textId="77777777" w:rsidR="001015A3" w:rsidRDefault="001015A3" w:rsidP="001015A3">
      <w:pPr>
        <w:pStyle w:val="afe"/>
      </w:pPr>
      <w:r>
        <w:t xml:space="preserve">    if (</w:t>
      </w:r>
      <w:proofErr w:type="spellStart"/>
      <w:r>
        <w:t>isEqualCombinations</w:t>
      </w:r>
      <w:proofErr w:type="spellEnd"/>
      <w:r>
        <w:t>) {</w:t>
      </w:r>
    </w:p>
    <w:p w14:paraId="2BB3AB4C" w14:textId="77777777" w:rsidR="001015A3" w:rsidRDefault="001015A3" w:rsidP="001015A3">
      <w:pPr>
        <w:pStyle w:val="afe"/>
      </w:pPr>
      <w:r>
        <w:tab/>
      </w:r>
      <w:r>
        <w:tab/>
      </w:r>
      <w:proofErr w:type="spellStart"/>
      <w:proofErr w:type="gramStart"/>
      <w:r>
        <w:t>findHigherBestCard</w:t>
      </w:r>
      <w:proofErr w:type="spellEnd"/>
      <w:r>
        <w:t>(</w:t>
      </w:r>
      <w:proofErr w:type="gramEnd"/>
      <w:r>
        <w:t>result, players, size);</w:t>
      </w:r>
    </w:p>
    <w:p w14:paraId="26BF4573" w14:textId="77777777" w:rsidR="001015A3" w:rsidRDefault="001015A3" w:rsidP="001015A3">
      <w:pPr>
        <w:pStyle w:val="afe"/>
      </w:pPr>
      <w:r>
        <w:tab/>
        <w:t>} else {</w:t>
      </w:r>
    </w:p>
    <w:p w14:paraId="12D80128" w14:textId="77777777" w:rsidR="001015A3" w:rsidRDefault="001015A3" w:rsidP="001015A3">
      <w:pPr>
        <w:pStyle w:val="afe"/>
      </w:pPr>
      <w:r>
        <w:tab/>
      </w:r>
      <w:r>
        <w:tab/>
        <w:t>return max;</w:t>
      </w:r>
    </w:p>
    <w:p w14:paraId="03B10DBD" w14:textId="77777777" w:rsidR="001015A3" w:rsidRDefault="001015A3" w:rsidP="001015A3">
      <w:pPr>
        <w:pStyle w:val="afe"/>
      </w:pPr>
      <w:r>
        <w:tab/>
        <w:t>}</w:t>
      </w:r>
    </w:p>
    <w:p w14:paraId="3A68B399" w14:textId="77777777" w:rsidR="001015A3" w:rsidRDefault="001015A3" w:rsidP="001015A3">
      <w:pPr>
        <w:pStyle w:val="afe"/>
      </w:pPr>
    </w:p>
    <w:p w14:paraId="5DBEC74D" w14:textId="77777777" w:rsidR="001015A3" w:rsidRDefault="001015A3" w:rsidP="001015A3">
      <w:pPr>
        <w:pStyle w:val="afe"/>
      </w:pPr>
      <w:r>
        <w:tab/>
        <w:t xml:space="preserve">max = </w:t>
      </w:r>
      <w:proofErr w:type="spellStart"/>
      <w:proofErr w:type="gramStart"/>
      <w:r>
        <w:t>findMaxIndex</w:t>
      </w:r>
      <w:proofErr w:type="spellEnd"/>
      <w:r>
        <w:t>(</w:t>
      </w:r>
      <w:proofErr w:type="gramEnd"/>
      <w:r>
        <w:t>result, size);</w:t>
      </w:r>
    </w:p>
    <w:p w14:paraId="7AF0C330" w14:textId="77777777" w:rsidR="001015A3" w:rsidRDefault="001015A3" w:rsidP="001015A3">
      <w:pPr>
        <w:pStyle w:val="afe"/>
      </w:pPr>
      <w:r>
        <w:tab/>
      </w:r>
      <w:proofErr w:type="spellStart"/>
      <w:r>
        <w:t>isEqualCombinations</w:t>
      </w:r>
      <w:proofErr w:type="spellEnd"/>
      <w:r>
        <w:t xml:space="preserve"> = </w:t>
      </w:r>
      <w:proofErr w:type="spellStart"/>
      <w:proofErr w:type="gramStart"/>
      <w:r>
        <w:t>checkEqualCombs</w:t>
      </w:r>
      <w:proofErr w:type="spellEnd"/>
      <w:r>
        <w:t>(</w:t>
      </w:r>
      <w:proofErr w:type="gramEnd"/>
      <w:r>
        <w:t>result, max, size);</w:t>
      </w:r>
    </w:p>
    <w:p w14:paraId="017D1010" w14:textId="77777777" w:rsidR="001015A3" w:rsidRDefault="001015A3" w:rsidP="001015A3">
      <w:pPr>
        <w:pStyle w:val="afe"/>
      </w:pPr>
    </w:p>
    <w:p w14:paraId="35DDE099" w14:textId="77777777" w:rsidR="001015A3" w:rsidRDefault="001015A3" w:rsidP="001015A3">
      <w:pPr>
        <w:pStyle w:val="afe"/>
      </w:pPr>
      <w:r>
        <w:tab/>
        <w:t>if (</w:t>
      </w:r>
      <w:proofErr w:type="spellStart"/>
      <w:r>
        <w:t>isEqualCombinations</w:t>
      </w:r>
      <w:proofErr w:type="spellEnd"/>
      <w:r>
        <w:t>) {</w:t>
      </w:r>
    </w:p>
    <w:p w14:paraId="1BFE1C8F" w14:textId="77777777" w:rsidR="001015A3" w:rsidRDefault="001015A3" w:rsidP="001015A3">
      <w:pPr>
        <w:pStyle w:val="afe"/>
      </w:pPr>
      <w:r>
        <w:tab/>
      </w:r>
      <w:r>
        <w:tab/>
      </w:r>
      <w:proofErr w:type="spellStart"/>
      <w:proofErr w:type="gramStart"/>
      <w:r>
        <w:t>findHigherCards</w:t>
      </w:r>
      <w:proofErr w:type="spellEnd"/>
      <w:r>
        <w:t>(</w:t>
      </w:r>
      <w:proofErr w:type="gramEnd"/>
      <w:r>
        <w:t>result, players, size);</w:t>
      </w:r>
    </w:p>
    <w:p w14:paraId="7E9A6A1E" w14:textId="77777777" w:rsidR="001015A3" w:rsidRDefault="001015A3" w:rsidP="001015A3">
      <w:pPr>
        <w:pStyle w:val="afe"/>
      </w:pPr>
      <w:r>
        <w:tab/>
        <w:t>} else {</w:t>
      </w:r>
    </w:p>
    <w:p w14:paraId="04E60EBE" w14:textId="77777777" w:rsidR="001015A3" w:rsidRDefault="001015A3" w:rsidP="001015A3">
      <w:pPr>
        <w:pStyle w:val="afe"/>
      </w:pPr>
      <w:r>
        <w:t xml:space="preserve">        return max;</w:t>
      </w:r>
    </w:p>
    <w:p w14:paraId="08D03CA9" w14:textId="77777777" w:rsidR="001015A3" w:rsidRDefault="001015A3" w:rsidP="001015A3">
      <w:pPr>
        <w:pStyle w:val="afe"/>
      </w:pPr>
      <w:r>
        <w:t xml:space="preserve">    }</w:t>
      </w:r>
    </w:p>
    <w:p w14:paraId="37B3C443" w14:textId="77777777" w:rsidR="001015A3" w:rsidRDefault="001015A3" w:rsidP="001015A3">
      <w:pPr>
        <w:pStyle w:val="afe"/>
      </w:pPr>
    </w:p>
    <w:p w14:paraId="067CFFE8" w14:textId="77777777" w:rsidR="001015A3" w:rsidRDefault="001015A3" w:rsidP="001015A3">
      <w:pPr>
        <w:pStyle w:val="afe"/>
      </w:pPr>
      <w:r>
        <w:t xml:space="preserve">    max = </w:t>
      </w:r>
      <w:proofErr w:type="spellStart"/>
      <w:proofErr w:type="gramStart"/>
      <w:r>
        <w:t>findMaxIndex</w:t>
      </w:r>
      <w:proofErr w:type="spellEnd"/>
      <w:r>
        <w:t>(</w:t>
      </w:r>
      <w:proofErr w:type="gramEnd"/>
      <w:r>
        <w:t>result, size);</w:t>
      </w:r>
    </w:p>
    <w:p w14:paraId="0472184A" w14:textId="77777777" w:rsidR="001015A3" w:rsidRDefault="001015A3" w:rsidP="001015A3">
      <w:pPr>
        <w:pStyle w:val="afe"/>
      </w:pPr>
      <w:r>
        <w:tab/>
      </w:r>
      <w:proofErr w:type="spellStart"/>
      <w:r>
        <w:t>isEqualCombinations</w:t>
      </w:r>
      <w:proofErr w:type="spellEnd"/>
      <w:r>
        <w:t xml:space="preserve"> = </w:t>
      </w:r>
      <w:proofErr w:type="spellStart"/>
      <w:proofErr w:type="gramStart"/>
      <w:r>
        <w:t>checkEqualCombs</w:t>
      </w:r>
      <w:proofErr w:type="spellEnd"/>
      <w:r>
        <w:t>(</w:t>
      </w:r>
      <w:proofErr w:type="gramEnd"/>
      <w:r>
        <w:t>result, max, size);</w:t>
      </w:r>
    </w:p>
    <w:p w14:paraId="281A7A6B" w14:textId="77777777" w:rsidR="001015A3" w:rsidRDefault="001015A3" w:rsidP="001015A3">
      <w:pPr>
        <w:pStyle w:val="afe"/>
      </w:pPr>
    </w:p>
    <w:p w14:paraId="1AD722CE" w14:textId="77777777" w:rsidR="001015A3" w:rsidRDefault="001015A3" w:rsidP="001015A3">
      <w:pPr>
        <w:pStyle w:val="afe"/>
      </w:pPr>
      <w:r>
        <w:t xml:space="preserve">    if (</w:t>
      </w:r>
      <w:proofErr w:type="spellStart"/>
      <w:r>
        <w:t>isEqualCombinations</w:t>
      </w:r>
      <w:proofErr w:type="spellEnd"/>
      <w:r>
        <w:t>) {</w:t>
      </w:r>
    </w:p>
    <w:p w14:paraId="4A5EFAB3" w14:textId="77777777" w:rsidR="001015A3" w:rsidRDefault="001015A3" w:rsidP="001015A3">
      <w:pPr>
        <w:pStyle w:val="afe"/>
      </w:pPr>
      <w:r>
        <w:t xml:space="preserve">        return DRAW;</w:t>
      </w:r>
    </w:p>
    <w:p w14:paraId="38C471E8" w14:textId="77777777" w:rsidR="001015A3" w:rsidRDefault="001015A3" w:rsidP="001015A3">
      <w:pPr>
        <w:pStyle w:val="afe"/>
      </w:pPr>
      <w:r>
        <w:tab/>
        <w:t>}</w:t>
      </w:r>
    </w:p>
    <w:p w14:paraId="635292B1" w14:textId="77777777" w:rsidR="001015A3" w:rsidRDefault="001015A3" w:rsidP="001015A3">
      <w:pPr>
        <w:pStyle w:val="afe"/>
      </w:pPr>
    </w:p>
    <w:p w14:paraId="71D28017" w14:textId="77777777" w:rsidR="001015A3" w:rsidRDefault="001015A3" w:rsidP="001015A3">
      <w:pPr>
        <w:pStyle w:val="afe"/>
      </w:pPr>
      <w:r>
        <w:t xml:space="preserve">    return max;</w:t>
      </w:r>
    </w:p>
    <w:p w14:paraId="3388F2DC" w14:textId="77777777" w:rsidR="001015A3" w:rsidRDefault="001015A3" w:rsidP="001015A3">
      <w:pPr>
        <w:pStyle w:val="afe"/>
      </w:pPr>
      <w:r>
        <w:t>}</w:t>
      </w:r>
    </w:p>
    <w:p w14:paraId="27D9A92E" w14:textId="77777777" w:rsidR="001015A3" w:rsidRDefault="001015A3" w:rsidP="001015A3">
      <w:pPr>
        <w:pStyle w:val="afe"/>
      </w:pPr>
    </w:p>
    <w:p w14:paraId="643C1995" w14:textId="77777777" w:rsidR="001015A3" w:rsidRDefault="001015A3" w:rsidP="001015A3">
      <w:pPr>
        <w:pStyle w:val="afe"/>
      </w:pPr>
      <w:r>
        <w:t xml:space="preserve">int </w:t>
      </w:r>
      <w:proofErr w:type="spellStart"/>
      <w:proofErr w:type="gramStart"/>
      <w:r>
        <w:t>preflopStrategy</w:t>
      </w:r>
      <w:proofErr w:type="spellEnd"/>
      <w:r>
        <w:t>(</w:t>
      </w:r>
      <w:proofErr w:type="gramEnd"/>
      <w:r>
        <w:t xml:space="preserve">Player* </w:t>
      </w:r>
      <w:proofErr w:type="spellStart"/>
      <w:r>
        <w:t>plr</w:t>
      </w:r>
      <w:proofErr w:type="spellEnd"/>
      <w:r>
        <w:t xml:space="preserve">, Table* </w:t>
      </w:r>
      <w:proofErr w:type="spellStart"/>
      <w:r>
        <w:t>tbl</w:t>
      </w:r>
      <w:proofErr w:type="spellEnd"/>
      <w:r>
        <w:t>) {</w:t>
      </w:r>
    </w:p>
    <w:p w14:paraId="70AE5B18" w14:textId="77777777" w:rsidR="001015A3" w:rsidRDefault="001015A3" w:rsidP="001015A3">
      <w:pPr>
        <w:pStyle w:val="afe"/>
      </w:pPr>
      <w:r>
        <w:lastRenderedPageBreak/>
        <w:tab/>
        <w:t>if (IS_</w:t>
      </w:r>
      <w:proofErr w:type="gramStart"/>
      <w:r>
        <w:t>BET(</w:t>
      </w:r>
      <w:proofErr w:type="spellStart"/>
      <w:proofErr w:type="gramEnd"/>
      <w:r>
        <w:t>plr</w:t>
      </w:r>
      <w:proofErr w:type="spellEnd"/>
      <w:r>
        <w:t xml:space="preserve">-&gt;layout[FIRST_CARD].value, </w:t>
      </w:r>
      <w:proofErr w:type="spellStart"/>
      <w:r>
        <w:t>plr</w:t>
      </w:r>
      <w:proofErr w:type="spellEnd"/>
      <w:r>
        <w:t>-&gt;layout[SECOND_CARD].value)) {</w:t>
      </w:r>
    </w:p>
    <w:p w14:paraId="6BE98C1F" w14:textId="77777777" w:rsidR="001015A3" w:rsidRDefault="001015A3" w:rsidP="001015A3">
      <w:pPr>
        <w:pStyle w:val="afe"/>
      </w:pPr>
      <w:r>
        <w:tab/>
      </w:r>
      <w:r>
        <w:tab/>
        <w:t>if (</w:t>
      </w:r>
      <w:proofErr w:type="spellStart"/>
      <w:r>
        <w:t>plr</w:t>
      </w:r>
      <w:proofErr w:type="spellEnd"/>
      <w:r>
        <w:t>-&gt;balance / (</w:t>
      </w:r>
      <w:proofErr w:type="spellStart"/>
      <w:r>
        <w:t>tbl</w:t>
      </w:r>
      <w:proofErr w:type="spellEnd"/>
      <w:r>
        <w:t xml:space="preserve">-&gt;call - </w:t>
      </w:r>
      <w:proofErr w:type="spellStart"/>
      <w:r>
        <w:t>plr</w:t>
      </w:r>
      <w:proofErr w:type="spellEnd"/>
      <w:r>
        <w:t>-&gt;bet + 1) &lt; BET_RATIO) {</w:t>
      </w:r>
    </w:p>
    <w:p w14:paraId="79B16A62" w14:textId="77777777" w:rsidR="001015A3" w:rsidRDefault="001015A3" w:rsidP="001015A3">
      <w:pPr>
        <w:pStyle w:val="afe"/>
      </w:pPr>
      <w:r>
        <w:tab/>
      </w:r>
      <w:r>
        <w:tab/>
      </w:r>
      <w:r>
        <w:tab/>
        <w:t>return CALL;</w:t>
      </w:r>
    </w:p>
    <w:p w14:paraId="264B2BD0" w14:textId="77777777" w:rsidR="001015A3" w:rsidRDefault="001015A3" w:rsidP="001015A3">
      <w:pPr>
        <w:pStyle w:val="afe"/>
      </w:pPr>
      <w:r>
        <w:tab/>
      </w:r>
      <w:r>
        <w:tab/>
        <w:t>}</w:t>
      </w:r>
    </w:p>
    <w:p w14:paraId="2CDC87EE" w14:textId="77777777" w:rsidR="001015A3" w:rsidRDefault="001015A3" w:rsidP="001015A3">
      <w:pPr>
        <w:pStyle w:val="afe"/>
      </w:pPr>
    </w:p>
    <w:p w14:paraId="2357863C" w14:textId="77777777" w:rsidR="001015A3" w:rsidRDefault="001015A3" w:rsidP="001015A3">
      <w:pPr>
        <w:pStyle w:val="afe"/>
      </w:pPr>
      <w:r>
        <w:tab/>
      </w:r>
      <w:r>
        <w:tab/>
        <w:t>return BET;</w:t>
      </w:r>
    </w:p>
    <w:p w14:paraId="6FC57E4A" w14:textId="77777777" w:rsidR="001015A3" w:rsidRDefault="001015A3" w:rsidP="001015A3">
      <w:pPr>
        <w:pStyle w:val="afe"/>
      </w:pPr>
      <w:r>
        <w:t xml:space="preserve">    }</w:t>
      </w:r>
    </w:p>
    <w:p w14:paraId="068ADC90" w14:textId="77777777" w:rsidR="001015A3" w:rsidRDefault="001015A3" w:rsidP="001015A3">
      <w:pPr>
        <w:pStyle w:val="afe"/>
      </w:pPr>
      <w:r>
        <w:tab/>
        <w:t>if (IS_</w:t>
      </w:r>
      <w:proofErr w:type="gramStart"/>
      <w:r>
        <w:t>CALL(</w:t>
      </w:r>
      <w:proofErr w:type="spellStart"/>
      <w:proofErr w:type="gramEnd"/>
      <w:r>
        <w:t>plr</w:t>
      </w:r>
      <w:proofErr w:type="spellEnd"/>
      <w:r>
        <w:t xml:space="preserve">-&gt;layout[FIRST_CARD].value, </w:t>
      </w:r>
      <w:proofErr w:type="spellStart"/>
      <w:r>
        <w:t>plr</w:t>
      </w:r>
      <w:proofErr w:type="spellEnd"/>
      <w:r>
        <w:t xml:space="preserve">-&gt;layout[SECOND_CARD].value, </w:t>
      </w:r>
      <w:proofErr w:type="spellStart"/>
      <w:r>
        <w:t>plr</w:t>
      </w:r>
      <w:proofErr w:type="spellEnd"/>
      <w:r>
        <w:t>-&gt;layout[FIRST_CARD].suit,</w:t>
      </w:r>
    </w:p>
    <w:p w14:paraId="183C4792" w14:textId="77777777" w:rsidR="001015A3" w:rsidRDefault="001015A3" w:rsidP="001015A3">
      <w:pPr>
        <w:pStyle w:val="afe"/>
      </w:pPr>
      <w:r>
        <w:tab/>
      </w:r>
      <w:r>
        <w:tab/>
      </w:r>
      <w:proofErr w:type="spellStart"/>
      <w:r>
        <w:t>plr</w:t>
      </w:r>
      <w:proofErr w:type="spellEnd"/>
      <w:r>
        <w:t>-&gt;</w:t>
      </w:r>
      <w:proofErr w:type="gramStart"/>
      <w:r>
        <w:t>layout[</w:t>
      </w:r>
      <w:proofErr w:type="gramEnd"/>
      <w:r>
        <w:t xml:space="preserve">SECOND_CARD].suit, </w:t>
      </w:r>
      <w:proofErr w:type="spellStart"/>
      <w:r>
        <w:t>plr</w:t>
      </w:r>
      <w:proofErr w:type="spellEnd"/>
      <w:r>
        <w:t xml:space="preserve">-&gt;balance, </w:t>
      </w:r>
      <w:proofErr w:type="spellStart"/>
      <w:r>
        <w:t>plr</w:t>
      </w:r>
      <w:proofErr w:type="spellEnd"/>
      <w:r>
        <w:t>-&gt;bet)) {</w:t>
      </w:r>
    </w:p>
    <w:p w14:paraId="5B927BE9" w14:textId="77777777" w:rsidR="001015A3" w:rsidRDefault="001015A3" w:rsidP="001015A3">
      <w:pPr>
        <w:pStyle w:val="afe"/>
      </w:pPr>
      <w:r>
        <w:tab/>
      </w:r>
      <w:r>
        <w:tab/>
        <w:t>if (</w:t>
      </w:r>
      <w:proofErr w:type="spellStart"/>
      <w:r>
        <w:t>plr</w:t>
      </w:r>
      <w:proofErr w:type="spellEnd"/>
      <w:r>
        <w:t>-&gt;balance / (</w:t>
      </w:r>
      <w:proofErr w:type="spellStart"/>
      <w:r>
        <w:t>tbl</w:t>
      </w:r>
      <w:proofErr w:type="spellEnd"/>
      <w:r>
        <w:t xml:space="preserve">-&gt;call - </w:t>
      </w:r>
      <w:proofErr w:type="spellStart"/>
      <w:r>
        <w:t>plr</w:t>
      </w:r>
      <w:proofErr w:type="spellEnd"/>
      <w:r>
        <w:t>-&gt;bet + 1) &lt; BET_</w:t>
      </w:r>
      <w:proofErr w:type="gramStart"/>
      <w:r>
        <w:t>RATIO){</w:t>
      </w:r>
      <w:proofErr w:type="gramEnd"/>
    </w:p>
    <w:p w14:paraId="1DA88B9D" w14:textId="77777777" w:rsidR="001015A3" w:rsidRDefault="001015A3" w:rsidP="001015A3">
      <w:pPr>
        <w:pStyle w:val="afe"/>
      </w:pPr>
      <w:r>
        <w:tab/>
      </w:r>
      <w:r>
        <w:tab/>
      </w:r>
      <w:r>
        <w:tab/>
        <w:t>return CHECK;</w:t>
      </w:r>
    </w:p>
    <w:p w14:paraId="6600C413" w14:textId="77777777" w:rsidR="001015A3" w:rsidRDefault="001015A3" w:rsidP="001015A3">
      <w:pPr>
        <w:pStyle w:val="afe"/>
      </w:pPr>
      <w:r>
        <w:tab/>
      </w:r>
      <w:r>
        <w:tab/>
        <w:t>}</w:t>
      </w:r>
    </w:p>
    <w:p w14:paraId="466EF607" w14:textId="77777777" w:rsidR="001015A3" w:rsidRDefault="001015A3" w:rsidP="001015A3">
      <w:pPr>
        <w:pStyle w:val="afe"/>
      </w:pPr>
    </w:p>
    <w:p w14:paraId="29E13E51" w14:textId="77777777" w:rsidR="001015A3" w:rsidRDefault="001015A3" w:rsidP="001015A3">
      <w:pPr>
        <w:pStyle w:val="afe"/>
      </w:pPr>
      <w:r>
        <w:tab/>
      </w:r>
      <w:r>
        <w:tab/>
        <w:t>return CALL;</w:t>
      </w:r>
    </w:p>
    <w:p w14:paraId="41205FC0" w14:textId="77777777" w:rsidR="001015A3" w:rsidRDefault="001015A3" w:rsidP="001015A3">
      <w:pPr>
        <w:pStyle w:val="afe"/>
      </w:pPr>
      <w:r>
        <w:tab/>
        <w:t>}</w:t>
      </w:r>
    </w:p>
    <w:p w14:paraId="120616AE" w14:textId="77777777" w:rsidR="001015A3" w:rsidRDefault="001015A3" w:rsidP="001015A3">
      <w:pPr>
        <w:pStyle w:val="afe"/>
      </w:pPr>
      <w:r>
        <w:tab/>
        <w:t xml:space="preserve">if </w:t>
      </w:r>
      <w:proofErr w:type="gramStart"/>
      <w:r>
        <w:t>(!(</w:t>
      </w:r>
      <w:proofErr w:type="spellStart"/>
      <w:proofErr w:type="gramEnd"/>
      <w:r>
        <w:t>tbl</w:t>
      </w:r>
      <w:proofErr w:type="spellEnd"/>
      <w:r>
        <w:t xml:space="preserve">-&gt;call - </w:t>
      </w:r>
      <w:proofErr w:type="spellStart"/>
      <w:r>
        <w:t>plr</w:t>
      </w:r>
      <w:proofErr w:type="spellEnd"/>
      <w:r>
        <w:t>-&gt;bet)) {</w:t>
      </w:r>
    </w:p>
    <w:p w14:paraId="0EA0C118" w14:textId="77777777" w:rsidR="001015A3" w:rsidRDefault="001015A3" w:rsidP="001015A3">
      <w:pPr>
        <w:pStyle w:val="afe"/>
      </w:pPr>
      <w:r>
        <w:tab/>
      </w:r>
      <w:r>
        <w:tab/>
        <w:t>return CHECK;</w:t>
      </w:r>
    </w:p>
    <w:p w14:paraId="481C6BD1" w14:textId="77777777" w:rsidR="001015A3" w:rsidRDefault="001015A3" w:rsidP="001015A3">
      <w:pPr>
        <w:pStyle w:val="afe"/>
      </w:pPr>
      <w:r>
        <w:tab/>
        <w:t>}</w:t>
      </w:r>
    </w:p>
    <w:p w14:paraId="05611050" w14:textId="77777777" w:rsidR="001015A3" w:rsidRDefault="001015A3" w:rsidP="001015A3">
      <w:pPr>
        <w:pStyle w:val="afe"/>
      </w:pPr>
    </w:p>
    <w:p w14:paraId="77BB894D" w14:textId="77777777" w:rsidR="001015A3" w:rsidRDefault="001015A3" w:rsidP="001015A3">
      <w:pPr>
        <w:pStyle w:val="afe"/>
      </w:pPr>
      <w:r>
        <w:t xml:space="preserve">    return FOLD;</w:t>
      </w:r>
    </w:p>
    <w:p w14:paraId="708F50AC" w14:textId="77777777" w:rsidR="001015A3" w:rsidRDefault="001015A3" w:rsidP="001015A3">
      <w:pPr>
        <w:pStyle w:val="afe"/>
      </w:pPr>
      <w:r>
        <w:t>}</w:t>
      </w:r>
    </w:p>
    <w:p w14:paraId="4516C082" w14:textId="77777777" w:rsidR="001015A3" w:rsidRDefault="001015A3" w:rsidP="001015A3">
      <w:pPr>
        <w:pStyle w:val="afe"/>
      </w:pPr>
    </w:p>
    <w:p w14:paraId="14E415F8" w14:textId="77777777" w:rsidR="001015A3" w:rsidRDefault="001015A3" w:rsidP="001015A3">
      <w:pPr>
        <w:pStyle w:val="afe"/>
      </w:pPr>
      <w:r>
        <w:t xml:space="preserve">int </w:t>
      </w:r>
      <w:proofErr w:type="spellStart"/>
      <w:proofErr w:type="gramStart"/>
      <w:r>
        <w:t>riverStrategy</w:t>
      </w:r>
      <w:proofErr w:type="spellEnd"/>
      <w:r>
        <w:t>(</w:t>
      </w:r>
      <w:proofErr w:type="gramEnd"/>
      <w:r>
        <w:t xml:space="preserve">Player* </w:t>
      </w:r>
      <w:proofErr w:type="spellStart"/>
      <w:r>
        <w:t>plr</w:t>
      </w:r>
      <w:proofErr w:type="spellEnd"/>
      <w:r>
        <w:t xml:space="preserve">, Table* </w:t>
      </w:r>
      <w:proofErr w:type="spellStart"/>
      <w:r>
        <w:t>tbl</w:t>
      </w:r>
      <w:proofErr w:type="spellEnd"/>
      <w:r>
        <w:t>, Card* cards) {</w:t>
      </w:r>
    </w:p>
    <w:p w14:paraId="0D2B7D4D" w14:textId="77777777" w:rsidR="001015A3" w:rsidRDefault="001015A3" w:rsidP="001015A3">
      <w:pPr>
        <w:pStyle w:val="afe"/>
      </w:pPr>
      <w:r>
        <w:t xml:space="preserve">    Player </w:t>
      </w:r>
      <w:proofErr w:type="spellStart"/>
      <w:r>
        <w:t>fakePlayer</w:t>
      </w:r>
      <w:proofErr w:type="spellEnd"/>
      <w:r>
        <w:t>;</w:t>
      </w:r>
    </w:p>
    <w:p w14:paraId="58729AE9" w14:textId="77777777" w:rsidR="001015A3" w:rsidRDefault="001015A3" w:rsidP="001015A3">
      <w:pPr>
        <w:pStyle w:val="afe"/>
      </w:pPr>
      <w:r>
        <w:t xml:space="preserve">    int </w:t>
      </w:r>
      <w:proofErr w:type="spellStart"/>
      <w:r>
        <w:t>cmb</w:t>
      </w:r>
      <w:proofErr w:type="spellEnd"/>
      <w:r>
        <w:t xml:space="preserve"> = </w:t>
      </w:r>
      <w:proofErr w:type="spellStart"/>
      <w:proofErr w:type="gramStart"/>
      <w:r>
        <w:t>defineComb</w:t>
      </w:r>
      <w:proofErr w:type="spellEnd"/>
      <w:r>
        <w:t>(</w:t>
      </w:r>
      <w:proofErr w:type="gramEnd"/>
      <w:r>
        <w:t>cards, &amp;</w:t>
      </w:r>
      <w:proofErr w:type="spellStart"/>
      <w:r>
        <w:t>fakePlayer</w:t>
      </w:r>
      <w:proofErr w:type="spellEnd"/>
      <w:r>
        <w:t>, TABLE_CARDS + PLAYER_CARDS);</w:t>
      </w:r>
    </w:p>
    <w:p w14:paraId="3FADAF5E" w14:textId="77777777" w:rsidR="001015A3" w:rsidRDefault="001015A3" w:rsidP="001015A3">
      <w:pPr>
        <w:pStyle w:val="afe"/>
      </w:pPr>
    </w:p>
    <w:p w14:paraId="052D7102" w14:textId="77777777" w:rsidR="001015A3" w:rsidRDefault="001015A3" w:rsidP="001015A3">
      <w:pPr>
        <w:pStyle w:val="afe"/>
      </w:pPr>
      <w:r>
        <w:tab/>
        <w:t>if (</w:t>
      </w:r>
      <w:proofErr w:type="spellStart"/>
      <w:r>
        <w:t>cmb</w:t>
      </w:r>
      <w:proofErr w:type="spellEnd"/>
      <w:r>
        <w:t xml:space="preserve"> &gt; PAIR) {</w:t>
      </w:r>
    </w:p>
    <w:p w14:paraId="3B55149F" w14:textId="77777777" w:rsidR="001015A3" w:rsidRDefault="001015A3" w:rsidP="001015A3">
      <w:pPr>
        <w:pStyle w:val="afe"/>
      </w:pPr>
      <w:r>
        <w:tab/>
      </w:r>
      <w:r>
        <w:tab/>
        <w:t>if (</w:t>
      </w:r>
      <w:proofErr w:type="spellStart"/>
      <w:r>
        <w:t>plr</w:t>
      </w:r>
      <w:proofErr w:type="spellEnd"/>
      <w:r>
        <w:t>-&gt;balance / (</w:t>
      </w:r>
      <w:proofErr w:type="spellStart"/>
      <w:r>
        <w:t>tbl</w:t>
      </w:r>
      <w:proofErr w:type="spellEnd"/>
      <w:r>
        <w:t xml:space="preserve">-&gt;call - </w:t>
      </w:r>
      <w:proofErr w:type="spellStart"/>
      <w:r>
        <w:t>plr</w:t>
      </w:r>
      <w:proofErr w:type="spellEnd"/>
      <w:r>
        <w:t>-&gt;bet + 1) &lt; BET_</w:t>
      </w:r>
      <w:proofErr w:type="gramStart"/>
      <w:r>
        <w:t>RATIO){</w:t>
      </w:r>
      <w:proofErr w:type="gramEnd"/>
    </w:p>
    <w:p w14:paraId="4A04E8C2" w14:textId="77777777" w:rsidR="001015A3" w:rsidRDefault="001015A3" w:rsidP="001015A3">
      <w:pPr>
        <w:pStyle w:val="afe"/>
      </w:pPr>
      <w:r>
        <w:tab/>
      </w:r>
      <w:r>
        <w:tab/>
      </w:r>
      <w:r>
        <w:tab/>
        <w:t>return CALL;</w:t>
      </w:r>
    </w:p>
    <w:p w14:paraId="396241E1" w14:textId="77777777" w:rsidR="001015A3" w:rsidRDefault="001015A3" w:rsidP="001015A3">
      <w:pPr>
        <w:pStyle w:val="afe"/>
      </w:pPr>
      <w:r>
        <w:tab/>
      </w:r>
      <w:r>
        <w:tab/>
        <w:t>}</w:t>
      </w:r>
    </w:p>
    <w:p w14:paraId="098621B1" w14:textId="77777777" w:rsidR="001015A3" w:rsidRDefault="001015A3" w:rsidP="001015A3">
      <w:pPr>
        <w:pStyle w:val="afe"/>
      </w:pPr>
    </w:p>
    <w:p w14:paraId="79C74BAE" w14:textId="77777777" w:rsidR="001015A3" w:rsidRDefault="001015A3" w:rsidP="001015A3">
      <w:pPr>
        <w:pStyle w:val="afe"/>
      </w:pPr>
      <w:r>
        <w:tab/>
      </w:r>
      <w:r>
        <w:tab/>
        <w:t>return BET;</w:t>
      </w:r>
    </w:p>
    <w:p w14:paraId="6DAF3DE1" w14:textId="77777777" w:rsidR="001015A3" w:rsidRDefault="001015A3" w:rsidP="001015A3">
      <w:pPr>
        <w:pStyle w:val="afe"/>
      </w:pPr>
      <w:r>
        <w:tab/>
        <w:t>}</w:t>
      </w:r>
    </w:p>
    <w:p w14:paraId="76E5E1B0" w14:textId="77777777" w:rsidR="001015A3" w:rsidRDefault="001015A3" w:rsidP="001015A3">
      <w:pPr>
        <w:pStyle w:val="afe"/>
      </w:pPr>
      <w:r>
        <w:tab/>
        <w:t>if (</w:t>
      </w:r>
      <w:proofErr w:type="spellStart"/>
      <w:r>
        <w:t>cmb</w:t>
      </w:r>
      <w:proofErr w:type="spellEnd"/>
      <w:r>
        <w:t xml:space="preserve"> - 1) {</w:t>
      </w:r>
    </w:p>
    <w:p w14:paraId="6C100E00" w14:textId="77777777" w:rsidR="001015A3" w:rsidRDefault="001015A3" w:rsidP="001015A3">
      <w:pPr>
        <w:pStyle w:val="afe"/>
      </w:pPr>
      <w:r>
        <w:tab/>
      </w:r>
      <w:r>
        <w:tab/>
        <w:t>if (</w:t>
      </w:r>
      <w:proofErr w:type="spellStart"/>
      <w:r>
        <w:t>plr</w:t>
      </w:r>
      <w:proofErr w:type="spellEnd"/>
      <w:r>
        <w:t>-&gt;balance / (</w:t>
      </w:r>
      <w:proofErr w:type="spellStart"/>
      <w:r>
        <w:t>tbl</w:t>
      </w:r>
      <w:proofErr w:type="spellEnd"/>
      <w:r>
        <w:t xml:space="preserve">-&gt;call - </w:t>
      </w:r>
      <w:proofErr w:type="spellStart"/>
      <w:r>
        <w:t>plr</w:t>
      </w:r>
      <w:proofErr w:type="spellEnd"/>
      <w:r>
        <w:t>-&gt;bet + 1) &lt; BET_</w:t>
      </w:r>
      <w:proofErr w:type="gramStart"/>
      <w:r>
        <w:t>RATIO){</w:t>
      </w:r>
      <w:proofErr w:type="gramEnd"/>
    </w:p>
    <w:p w14:paraId="3EF619F3" w14:textId="77777777" w:rsidR="001015A3" w:rsidRDefault="001015A3" w:rsidP="001015A3">
      <w:pPr>
        <w:pStyle w:val="afe"/>
      </w:pPr>
      <w:r>
        <w:tab/>
      </w:r>
      <w:r>
        <w:tab/>
      </w:r>
      <w:r>
        <w:tab/>
        <w:t>return CHECK;</w:t>
      </w:r>
    </w:p>
    <w:p w14:paraId="024E542D" w14:textId="77777777" w:rsidR="001015A3" w:rsidRDefault="001015A3" w:rsidP="001015A3">
      <w:pPr>
        <w:pStyle w:val="afe"/>
      </w:pPr>
      <w:r>
        <w:tab/>
      </w:r>
      <w:r>
        <w:tab/>
        <w:t>}</w:t>
      </w:r>
    </w:p>
    <w:p w14:paraId="11FFEE1C" w14:textId="77777777" w:rsidR="001015A3" w:rsidRDefault="001015A3" w:rsidP="001015A3">
      <w:pPr>
        <w:pStyle w:val="afe"/>
      </w:pPr>
    </w:p>
    <w:p w14:paraId="225E5EA6" w14:textId="77777777" w:rsidR="001015A3" w:rsidRDefault="001015A3" w:rsidP="001015A3">
      <w:pPr>
        <w:pStyle w:val="afe"/>
      </w:pPr>
      <w:r>
        <w:tab/>
      </w:r>
      <w:r>
        <w:tab/>
        <w:t>return CALL;</w:t>
      </w:r>
    </w:p>
    <w:p w14:paraId="1961D2CF" w14:textId="77777777" w:rsidR="001015A3" w:rsidRDefault="001015A3" w:rsidP="001015A3">
      <w:pPr>
        <w:pStyle w:val="afe"/>
      </w:pPr>
      <w:r>
        <w:lastRenderedPageBreak/>
        <w:tab/>
        <w:t>}</w:t>
      </w:r>
    </w:p>
    <w:p w14:paraId="58E11422" w14:textId="77777777" w:rsidR="001015A3" w:rsidRDefault="001015A3" w:rsidP="001015A3">
      <w:pPr>
        <w:pStyle w:val="afe"/>
      </w:pPr>
      <w:r>
        <w:tab/>
        <w:t xml:space="preserve">if </w:t>
      </w:r>
      <w:proofErr w:type="gramStart"/>
      <w:r>
        <w:t>(!(</w:t>
      </w:r>
      <w:proofErr w:type="spellStart"/>
      <w:proofErr w:type="gramEnd"/>
      <w:r>
        <w:t>tbl</w:t>
      </w:r>
      <w:proofErr w:type="spellEnd"/>
      <w:r>
        <w:t xml:space="preserve">-&gt;call - </w:t>
      </w:r>
      <w:proofErr w:type="spellStart"/>
      <w:r>
        <w:t>plr</w:t>
      </w:r>
      <w:proofErr w:type="spellEnd"/>
      <w:r>
        <w:t>-&gt;bet)) {</w:t>
      </w:r>
    </w:p>
    <w:p w14:paraId="4DCE3A63" w14:textId="77777777" w:rsidR="001015A3" w:rsidRDefault="001015A3" w:rsidP="001015A3">
      <w:pPr>
        <w:pStyle w:val="afe"/>
      </w:pPr>
      <w:r>
        <w:tab/>
      </w:r>
      <w:r>
        <w:tab/>
        <w:t>return CHECK;</w:t>
      </w:r>
    </w:p>
    <w:p w14:paraId="7BA2C03A" w14:textId="77777777" w:rsidR="001015A3" w:rsidRDefault="001015A3" w:rsidP="001015A3">
      <w:pPr>
        <w:pStyle w:val="afe"/>
      </w:pPr>
      <w:r>
        <w:tab/>
        <w:t>}</w:t>
      </w:r>
    </w:p>
    <w:p w14:paraId="2DB5703A" w14:textId="77777777" w:rsidR="001015A3" w:rsidRDefault="001015A3" w:rsidP="001015A3">
      <w:pPr>
        <w:pStyle w:val="afe"/>
      </w:pPr>
    </w:p>
    <w:p w14:paraId="249F1DFD" w14:textId="77777777" w:rsidR="001015A3" w:rsidRDefault="001015A3" w:rsidP="001015A3">
      <w:pPr>
        <w:pStyle w:val="afe"/>
      </w:pPr>
      <w:r>
        <w:tab/>
        <w:t>return FOLD;</w:t>
      </w:r>
    </w:p>
    <w:p w14:paraId="074E403D" w14:textId="77777777" w:rsidR="001015A3" w:rsidRDefault="001015A3" w:rsidP="001015A3">
      <w:pPr>
        <w:pStyle w:val="afe"/>
      </w:pPr>
      <w:r>
        <w:t>}</w:t>
      </w:r>
    </w:p>
    <w:p w14:paraId="60032905" w14:textId="77777777" w:rsidR="001015A3" w:rsidRDefault="001015A3" w:rsidP="001015A3">
      <w:pPr>
        <w:pStyle w:val="afe"/>
      </w:pPr>
    </w:p>
    <w:p w14:paraId="74497BE1" w14:textId="77777777" w:rsidR="001015A3" w:rsidRDefault="001015A3" w:rsidP="001015A3">
      <w:pPr>
        <w:pStyle w:val="afe"/>
      </w:pPr>
      <w:r>
        <w:t xml:space="preserve">int </w:t>
      </w:r>
      <w:proofErr w:type="spellStart"/>
      <w:proofErr w:type="gramStart"/>
      <w:r>
        <w:t>middleStrategy</w:t>
      </w:r>
      <w:proofErr w:type="spellEnd"/>
      <w:r>
        <w:t>(</w:t>
      </w:r>
      <w:proofErr w:type="gramEnd"/>
      <w:r>
        <w:t xml:space="preserve">Player* </w:t>
      </w:r>
      <w:proofErr w:type="spellStart"/>
      <w:r>
        <w:t>plr</w:t>
      </w:r>
      <w:proofErr w:type="spellEnd"/>
      <w:r>
        <w:t xml:space="preserve">, Table* </w:t>
      </w:r>
      <w:proofErr w:type="spellStart"/>
      <w:r>
        <w:t>tbl</w:t>
      </w:r>
      <w:proofErr w:type="spellEnd"/>
      <w:r>
        <w:t xml:space="preserve">, Card* cards, Card deck[], int </w:t>
      </w:r>
      <w:proofErr w:type="spellStart"/>
      <w:r>
        <w:t>tableCards</w:t>
      </w:r>
      <w:proofErr w:type="spellEnd"/>
      <w:r>
        <w:t>) {</w:t>
      </w:r>
    </w:p>
    <w:p w14:paraId="4222697D" w14:textId="77777777" w:rsidR="001015A3" w:rsidRDefault="001015A3" w:rsidP="001015A3">
      <w:pPr>
        <w:pStyle w:val="afe"/>
      </w:pPr>
      <w:r>
        <w:t xml:space="preserve">    int current = 0, possible = 0;</w:t>
      </w:r>
    </w:p>
    <w:p w14:paraId="3D35B8E7" w14:textId="77777777" w:rsidR="001015A3" w:rsidRDefault="001015A3" w:rsidP="001015A3">
      <w:pPr>
        <w:pStyle w:val="afe"/>
      </w:pPr>
      <w:r>
        <w:t xml:space="preserve">    Player </w:t>
      </w:r>
      <w:proofErr w:type="spellStart"/>
      <w:r>
        <w:t>fakePlayer</w:t>
      </w:r>
      <w:proofErr w:type="spellEnd"/>
      <w:r>
        <w:t>;</w:t>
      </w:r>
    </w:p>
    <w:p w14:paraId="51033D40" w14:textId="77777777" w:rsidR="001015A3" w:rsidRDefault="001015A3" w:rsidP="001015A3">
      <w:pPr>
        <w:pStyle w:val="afe"/>
      </w:pPr>
    </w:p>
    <w:p w14:paraId="04519719" w14:textId="77777777" w:rsidR="001015A3" w:rsidRDefault="001015A3" w:rsidP="001015A3">
      <w:pPr>
        <w:pStyle w:val="afe"/>
      </w:pPr>
      <w:r>
        <w:tab/>
        <w:t>if (</w:t>
      </w:r>
      <w:proofErr w:type="spellStart"/>
      <w:proofErr w:type="gramStart"/>
      <w:r>
        <w:t>defineComb</w:t>
      </w:r>
      <w:proofErr w:type="spellEnd"/>
      <w:r>
        <w:t>(</w:t>
      </w:r>
      <w:proofErr w:type="gramEnd"/>
      <w:r>
        <w:t>cards, &amp;</w:t>
      </w:r>
      <w:proofErr w:type="spellStart"/>
      <w:r>
        <w:t>fakePlayer</w:t>
      </w:r>
      <w:proofErr w:type="spellEnd"/>
      <w:r>
        <w:t>, TABLE_CARDS + PLAYER_CARDS) - 1) {</w:t>
      </w:r>
    </w:p>
    <w:p w14:paraId="491E3B33" w14:textId="77777777" w:rsidR="001015A3" w:rsidRDefault="001015A3" w:rsidP="001015A3">
      <w:pPr>
        <w:pStyle w:val="afe"/>
      </w:pPr>
      <w:r>
        <w:tab/>
      </w:r>
      <w:r>
        <w:tab/>
        <w:t>current++;</w:t>
      </w:r>
    </w:p>
    <w:p w14:paraId="27D1F84F" w14:textId="77777777" w:rsidR="001015A3" w:rsidRDefault="001015A3" w:rsidP="001015A3">
      <w:pPr>
        <w:pStyle w:val="afe"/>
      </w:pPr>
      <w:r>
        <w:tab/>
        <w:t>}</w:t>
      </w:r>
    </w:p>
    <w:p w14:paraId="3D2FADF0" w14:textId="77777777" w:rsidR="001015A3" w:rsidRDefault="001015A3" w:rsidP="001015A3">
      <w:pPr>
        <w:pStyle w:val="afe"/>
      </w:pPr>
      <w:r>
        <w:t xml:space="preserve">    for (int k = 0; k &lt; TABLE_CARDS - </w:t>
      </w:r>
      <w:proofErr w:type="spellStart"/>
      <w:r>
        <w:t>tableCards</w:t>
      </w:r>
      <w:proofErr w:type="spellEnd"/>
      <w:r>
        <w:t>; k++) {</w:t>
      </w:r>
    </w:p>
    <w:p w14:paraId="6930B5B7" w14:textId="77777777" w:rsidR="001015A3" w:rsidRDefault="001015A3" w:rsidP="001015A3">
      <w:pPr>
        <w:pStyle w:val="afe"/>
      </w:pPr>
      <w:r>
        <w:t xml:space="preserve">        for (int </w:t>
      </w:r>
      <w:proofErr w:type="spellStart"/>
      <w:r>
        <w:t>i</w:t>
      </w:r>
      <w:proofErr w:type="spellEnd"/>
      <w:r>
        <w:t xml:space="preserve"> = 0; </w:t>
      </w:r>
      <w:proofErr w:type="spellStart"/>
      <w:r>
        <w:t>i</w:t>
      </w:r>
      <w:proofErr w:type="spellEnd"/>
      <w:r>
        <w:t xml:space="preserve"> &lt; DECK_SIZE; </w:t>
      </w:r>
      <w:proofErr w:type="spellStart"/>
      <w:r>
        <w:t>i</w:t>
      </w:r>
      <w:proofErr w:type="spellEnd"/>
      <w:r>
        <w:t>++) {</w:t>
      </w:r>
    </w:p>
    <w:p w14:paraId="0CB80C0B" w14:textId="77777777" w:rsidR="001015A3" w:rsidRDefault="001015A3" w:rsidP="001015A3">
      <w:pPr>
        <w:pStyle w:val="afe"/>
      </w:pPr>
      <w:r>
        <w:tab/>
      </w:r>
      <w:r>
        <w:tab/>
      </w:r>
      <w:r>
        <w:tab/>
        <w:t>if (deck[</w:t>
      </w:r>
      <w:proofErr w:type="spellStart"/>
      <w:r>
        <w:t>i</w:t>
      </w:r>
      <w:proofErr w:type="spellEnd"/>
      <w:proofErr w:type="gramStart"/>
      <w:r>
        <w:t>].suit</w:t>
      </w:r>
      <w:proofErr w:type="gramEnd"/>
      <w:r>
        <w:t xml:space="preserve"> != BACK) {</w:t>
      </w:r>
    </w:p>
    <w:p w14:paraId="0BB2BE51" w14:textId="77777777" w:rsidR="001015A3" w:rsidRDefault="001015A3" w:rsidP="001015A3">
      <w:pPr>
        <w:pStyle w:val="afe"/>
      </w:pPr>
      <w:r>
        <w:tab/>
      </w:r>
      <w:r>
        <w:tab/>
      </w:r>
      <w:r>
        <w:tab/>
      </w:r>
      <w:r>
        <w:tab/>
      </w:r>
      <w:proofErr w:type="gramStart"/>
      <w:r>
        <w:t>cards[</w:t>
      </w:r>
      <w:proofErr w:type="spellStart"/>
      <w:proofErr w:type="gramEnd"/>
      <w:r>
        <w:t>tableCards</w:t>
      </w:r>
      <w:proofErr w:type="spellEnd"/>
      <w:r>
        <w:t xml:space="preserve"> + PLAYER_CARDS + k] = deck[</w:t>
      </w:r>
      <w:proofErr w:type="spellStart"/>
      <w:r>
        <w:t>i</w:t>
      </w:r>
      <w:proofErr w:type="spellEnd"/>
      <w:r>
        <w:t>];</w:t>
      </w:r>
    </w:p>
    <w:p w14:paraId="633BE55E" w14:textId="77777777" w:rsidR="001015A3" w:rsidRDefault="001015A3" w:rsidP="001015A3">
      <w:pPr>
        <w:pStyle w:val="afe"/>
      </w:pPr>
      <w:r>
        <w:tab/>
      </w:r>
      <w:r>
        <w:tab/>
      </w:r>
      <w:r>
        <w:tab/>
      </w:r>
      <w:r>
        <w:tab/>
        <w:t>if (</w:t>
      </w:r>
      <w:proofErr w:type="spellStart"/>
      <w:proofErr w:type="gramStart"/>
      <w:r>
        <w:t>defineComb</w:t>
      </w:r>
      <w:proofErr w:type="spellEnd"/>
      <w:r>
        <w:t>(</w:t>
      </w:r>
      <w:proofErr w:type="gramEnd"/>
      <w:r>
        <w:t>cards, &amp;</w:t>
      </w:r>
      <w:proofErr w:type="spellStart"/>
      <w:r>
        <w:t>fakePlayer</w:t>
      </w:r>
      <w:proofErr w:type="spellEnd"/>
      <w:r>
        <w:t xml:space="preserve">, </w:t>
      </w:r>
      <w:proofErr w:type="spellStart"/>
      <w:r>
        <w:t>tableCards</w:t>
      </w:r>
      <w:proofErr w:type="spellEnd"/>
      <w:r>
        <w:t xml:space="preserve"> + PLAYER_CARDS + 1 + k) &gt;= STRAIGHT) {</w:t>
      </w:r>
    </w:p>
    <w:p w14:paraId="0BDB2CFB" w14:textId="77777777" w:rsidR="001015A3" w:rsidRDefault="001015A3" w:rsidP="001015A3">
      <w:pPr>
        <w:pStyle w:val="afe"/>
      </w:pPr>
      <w:r>
        <w:tab/>
      </w:r>
      <w:r>
        <w:tab/>
      </w:r>
      <w:r>
        <w:tab/>
      </w:r>
      <w:r>
        <w:tab/>
      </w:r>
      <w:r>
        <w:tab/>
        <w:t>possible++;</w:t>
      </w:r>
    </w:p>
    <w:p w14:paraId="725946E3" w14:textId="77777777" w:rsidR="001015A3" w:rsidRDefault="001015A3" w:rsidP="001015A3">
      <w:pPr>
        <w:pStyle w:val="afe"/>
      </w:pPr>
      <w:r>
        <w:tab/>
      </w:r>
      <w:r>
        <w:tab/>
      </w:r>
      <w:r>
        <w:tab/>
      </w:r>
      <w:r>
        <w:tab/>
        <w:t>}</w:t>
      </w:r>
    </w:p>
    <w:p w14:paraId="66016B06" w14:textId="77777777" w:rsidR="001015A3" w:rsidRDefault="001015A3" w:rsidP="001015A3">
      <w:pPr>
        <w:pStyle w:val="afe"/>
      </w:pPr>
      <w:r>
        <w:tab/>
      </w:r>
      <w:r>
        <w:tab/>
      </w:r>
      <w:r>
        <w:tab/>
        <w:t>}</w:t>
      </w:r>
    </w:p>
    <w:p w14:paraId="5F73A90F" w14:textId="77777777" w:rsidR="001015A3" w:rsidRDefault="001015A3" w:rsidP="001015A3">
      <w:pPr>
        <w:pStyle w:val="afe"/>
      </w:pPr>
      <w:r>
        <w:tab/>
      </w:r>
      <w:r>
        <w:tab/>
        <w:t>}</w:t>
      </w:r>
    </w:p>
    <w:p w14:paraId="73298328" w14:textId="77777777" w:rsidR="001015A3" w:rsidRDefault="001015A3" w:rsidP="001015A3">
      <w:pPr>
        <w:pStyle w:val="afe"/>
      </w:pPr>
      <w:r>
        <w:tab/>
        <w:t>}</w:t>
      </w:r>
    </w:p>
    <w:p w14:paraId="1A998627" w14:textId="77777777" w:rsidR="001015A3" w:rsidRDefault="001015A3" w:rsidP="001015A3">
      <w:pPr>
        <w:pStyle w:val="afe"/>
      </w:pPr>
    </w:p>
    <w:p w14:paraId="0EBC39F2" w14:textId="77777777" w:rsidR="001015A3" w:rsidRDefault="001015A3" w:rsidP="001015A3">
      <w:pPr>
        <w:pStyle w:val="afe"/>
      </w:pPr>
      <w:r>
        <w:tab/>
        <w:t>if (current &amp;&amp; possible) {</w:t>
      </w:r>
    </w:p>
    <w:p w14:paraId="6607C018" w14:textId="77777777" w:rsidR="001015A3" w:rsidRDefault="001015A3" w:rsidP="001015A3">
      <w:pPr>
        <w:pStyle w:val="afe"/>
      </w:pPr>
      <w:r>
        <w:tab/>
      </w:r>
      <w:r>
        <w:tab/>
        <w:t>if (</w:t>
      </w:r>
      <w:proofErr w:type="spellStart"/>
      <w:r>
        <w:t>plr</w:t>
      </w:r>
      <w:proofErr w:type="spellEnd"/>
      <w:r>
        <w:t>-&gt;balance / (</w:t>
      </w:r>
      <w:proofErr w:type="spellStart"/>
      <w:r>
        <w:t>tbl</w:t>
      </w:r>
      <w:proofErr w:type="spellEnd"/>
      <w:r>
        <w:t xml:space="preserve">-&gt;call - </w:t>
      </w:r>
      <w:proofErr w:type="spellStart"/>
      <w:r>
        <w:t>plr</w:t>
      </w:r>
      <w:proofErr w:type="spellEnd"/>
      <w:r>
        <w:t>-&gt;bet + 1) &lt; BET_</w:t>
      </w:r>
      <w:proofErr w:type="gramStart"/>
      <w:r>
        <w:t>RATIO){</w:t>
      </w:r>
      <w:proofErr w:type="gramEnd"/>
    </w:p>
    <w:p w14:paraId="526147FD" w14:textId="77777777" w:rsidR="001015A3" w:rsidRDefault="001015A3" w:rsidP="001015A3">
      <w:pPr>
        <w:pStyle w:val="afe"/>
      </w:pPr>
      <w:r>
        <w:tab/>
      </w:r>
      <w:r>
        <w:tab/>
      </w:r>
      <w:r>
        <w:tab/>
        <w:t>return CALL;</w:t>
      </w:r>
    </w:p>
    <w:p w14:paraId="791384A1" w14:textId="77777777" w:rsidR="001015A3" w:rsidRDefault="001015A3" w:rsidP="001015A3">
      <w:pPr>
        <w:pStyle w:val="afe"/>
      </w:pPr>
      <w:r>
        <w:tab/>
      </w:r>
      <w:r>
        <w:tab/>
        <w:t>}</w:t>
      </w:r>
    </w:p>
    <w:p w14:paraId="7CD41EE1" w14:textId="77777777" w:rsidR="001015A3" w:rsidRDefault="001015A3" w:rsidP="001015A3">
      <w:pPr>
        <w:pStyle w:val="afe"/>
      </w:pPr>
    </w:p>
    <w:p w14:paraId="70B18A75" w14:textId="77777777" w:rsidR="001015A3" w:rsidRDefault="001015A3" w:rsidP="001015A3">
      <w:pPr>
        <w:pStyle w:val="afe"/>
      </w:pPr>
      <w:r>
        <w:tab/>
      </w:r>
      <w:r>
        <w:tab/>
        <w:t>return BET;</w:t>
      </w:r>
    </w:p>
    <w:p w14:paraId="661999EC" w14:textId="77777777" w:rsidR="001015A3" w:rsidRDefault="001015A3" w:rsidP="001015A3">
      <w:pPr>
        <w:pStyle w:val="afe"/>
      </w:pPr>
      <w:r>
        <w:t xml:space="preserve">    }</w:t>
      </w:r>
    </w:p>
    <w:p w14:paraId="7F32D077" w14:textId="77777777" w:rsidR="001015A3" w:rsidRDefault="001015A3" w:rsidP="001015A3">
      <w:pPr>
        <w:pStyle w:val="afe"/>
      </w:pPr>
      <w:r>
        <w:tab/>
        <w:t>if (current || possible) {</w:t>
      </w:r>
    </w:p>
    <w:p w14:paraId="5B746E59" w14:textId="77777777" w:rsidR="001015A3" w:rsidRDefault="001015A3" w:rsidP="001015A3">
      <w:pPr>
        <w:pStyle w:val="afe"/>
      </w:pPr>
      <w:r>
        <w:tab/>
      </w:r>
      <w:r>
        <w:tab/>
        <w:t>if (</w:t>
      </w:r>
      <w:proofErr w:type="spellStart"/>
      <w:r>
        <w:t>plr</w:t>
      </w:r>
      <w:proofErr w:type="spellEnd"/>
      <w:r>
        <w:t>-&gt;balance / (</w:t>
      </w:r>
      <w:proofErr w:type="spellStart"/>
      <w:r>
        <w:t>tbl</w:t>
      </w:r>
      <w:proofErr w:type="spellEnd"/>
      <w:r>
        <w:t xml:space="preserve">-&gt;call - </w:t>
      </w:r>
      <w:proofErr w:type="spellStart"/>
      <w:r>
        <w:t>plr</w:t>
      </w:r>
      <w:proofErr w:type="spellEnd"/>
      <w:r>
        <w:t>-&gt;bet + 1) &lt; BET_</w:t>
      </w:r>
      <w:proofErr w:type="gramStart"/>
      <w:r>
        <w:t>RATIO){</w:t>
      </w:r>
      <w:proofErr w:type="gramEnd"/>
    </w:p>
    <w:p w14:paraId="1CBA35C2" w14:textId="77777777" w:rsidR="001015A3" w:rsidRDefault="001015A3" w:rsidP="001015A3">
      <w:pPr>
        <w:pStyle w:val="afe"/>
      </w:pPr>
      <w:r>
        <w:tab/>
      </w:r>
      <w:r>
        <w:tab/>
      </w:r>
      <w:r>
        <w:tab/>
        <w:t>return CHECK;</w:t>
      </w:r>
    </w:p>
    <w:p w14:paraId="2EAD1CC2" w14:textId="77777777" w:rsidR="001015A3" w:rsidRDefault="001015A3" w:rsidP="001015A3">
      <w:pPr>
        <w:pStyle w:val="afe"/>
      </w:pPr>
      <w:r>
        <w:tab/>
      </w:r>
      <w:r>
        <w:tab/>
        <w:t>}</w:t>
      </w:r>
    </w:p>
    <w:p w14:paraId="42350AAE" w14:textId="77777777" w:rsidR="001015A3" w:rsidRDefault="001015A3" w:rsidP="001015A3">
      <w:pPr>
        <w:pStyle w:val="afe"/>
      </w:pPr>
    </w:p>
    <w:p w14:paraId="07E784A4" w14:textId="77777777" w:rsidR="001015A3" w:rsidRDefault="001015A3" w:rsidP="001015A3">
      <w:pPr>
        <w:pStyle w:val="afe"/>
      </w:pPr>
      <w:r>
        <w:t xml:space="preserve">        return CALL;</w:t>
      </w:r>
    </w:p>
    <w:p w14:paraId="57D8295F" w14:textId="77777777" w:rsidR="001015A3" w:rsidRDefault="001015A3" w:rsidP="001015A3">
      <w:pPr>
        <w:pStyle w:val="afe"/>
      </w:pPr>
      <w:r>
        <w:t xml:space="preserve">    }</w:t>
      </w:r>
    </w:p>
    <w:p w14:paraId="1AB7F848" w14:textId="77777777" w:rsidR="001015A3" w:rsidRDefault="001015A3" w:rsidP="001015A3">
      <w:pPr>
        <w:pStyle w:val="afe"/>
      </w:pPr>
      <w:r>
        <w:tab/>
        <w:t xml:space="preserve">if </w:t>
      </w:r>
      <w:proofErr w:type="gramStart"/>
      <w:r>
        <w:t>(!(</w:t>
      </w:r>
      <w:proofErr w:type="spellStart"/>
      <w:proofErr w:type="gramEnd"/>
      <w:r>
        <w:t>tbl</w:t>
      </w:r>
      <w:proofErr w:type="spellEnd"/>
      <w:r>
        <w:t xml:space="preserve">-&gt;call - </w:t>
      </w:r>
      <w:proofErr w:type="spellStart"/>
      <w:r>
        <w:t>plr</w:t>
      </w:r>
      <w:proofErr w:type="spellEnd"/>
      <w:r>
        <w:t>-&gt;bet)) {</w:t>
      </w:r>
    </w:p>
    <w:p w14:paraId="1EBCA2AC" w14:textId="77777777" w:rsidR="001015A3" w:rsidRDefault="001015A3" w:rsidP="001015A3">
      <w:pPr>
        <w:pStyle w:val="afe"/>
      </w:pPr>
      <w:r>
        <w:lastRenderedPageBreak/>
        <w:t xml:space="preserve">        return CHECK;</w:t>
      </w:r>
    </w:p>
    <w:p w14:paraId="45B96305" w14:textId="77777777" w:rsidR="001015A3" w:rsidRDefault="001015A3" w:rsidP="001015A3">
      <w:pPr>
        <w:pStyle w:val="afe"/>
      </w:pPr>
      <w:r>
        <w:tab/>
        <w:t>}</w:t>
      </w:r>
    </w:p>
    <w:p w14:paraId="74189C0B" w14:textId="77777777" w:rsidR="001015A3" w:rsidRDefault="001015A3" w:rsidP="001015A3">
      <w:pPr>
        <w:pStyle w:val="afe"/>
      </w:pPr>
    </w:p>
    <w:p w14:paraId="6F273B0B" w14:textId="77777777" w:rsidR="001015A3" w:rsidRDefault="001015A3" w:rsidP="001015A3">
      <w:pPr>
        <w:pStyle w:val="afe"/>
      </w:pPr>
      <w:r>
        <w:t xml:space="preserve">    return FOLD;</w:t>
      </w:r>
    </w:p>
    <w:p w14:paraId="4F11084F" w14:textId="77777777" w:rsidR="001015A3" w:rsidRDefault="001015A3" w:rsidP="001015A3">
      <w:pPr>
        <w:pStyle w:val="afe"/>
      </w:pPr>
      <w:r>
        <w:t>}</w:t>
      </w:r>
    </w:p>
    <w:p w14:paraId="5B78AD84" w14:textId="77777777" w:rsidR="001015A3" w:rsidRDefault="001015A3" w:rsidP="001015A3">
      <w:pPr>
        <w:pStyle w:val="afe"/>
      </w:pPr>
    </w:p>
    <w:p w14:paraId="3FA59398" w14:textId="77777777" w:rsidR="001015A3" w:rsidRDefault="001015A3" w:rsidP="001015A3">
      <w:pPr>
        <w:pStyle w:val="afe"/>
      </w:pPr>
      <w:r>
        <w:t xml:space="preserve">int </w:t>
      </w:r>
      <w:proofErr w:type="spellStart"/>
      <w:proofErr w:type="gramStart"/>
      <w:r>
        <w:t>chooseStrategy</w:t>
      </w:r>
      <w:proofErr w:type="spellEnd"/>
      <w:r>
        <w:t>(</w:t>
      </w:r>
      <w:proofErr w:type="gramEnd"/>
      <w:r>
        <w:t xml:space="preserve">Player* </w:t>
      </w:r>
      <w:proofErr w:type="spellStart"/>
      <w:r>
        <w:t>plr</w:t>
      </w:r>
      <w:proofErr w:type="spellEnd"/>
      <w:r>
        <w:t xml:space="preserve">, Table* </w:t>
      </w:r>
      <w:proofErr w:type="spellStart"/>
      <w:r>
        <w:t>tbl</w:t>
      </w:r>
      <w:proofErr w:type="spellEnd"/>
      <w:r>
        <w:t xml:space="preserve">, Card deck[], int </w:t>
      </w:r>
      <w:proofErr w:type="spellStart"/>
      <w:r>
        <w:t>tableCards</w:t>
      </w:r>
      <w:proofErr w:type="spellEnd"/>
      <w:r>
        <w:t>) {</w:t>
      </w:r>
    </w:p>
    <w:p w14:paraId="4E1C049C" w14:textId="77777777" w:rsidR="001015A3" w:rsidRDefault="001015A3" w:rsidP="001015A3">
      <w:pPr>
        <w:pStyle w:val="afe"/>
      </w:pPr>
      <w:r>
        <w:tab/>
        <w:t>int res, strategy;</w:t>
      </w:r>
    </w:p>
    <w:p w14:paraId="23E9BF12" w14:textId="77777777" w:rsidR="001015A3" w:rsidRDefault="001015A3" w:rsidP="001015A3">
      <w:pPr>
        <w:pStyle w:val="afe"/>
      </w:pPr>
      <w:r>
        <w:tab/>
        <w:t xml:space="preserve">Card </w:t>
      </w:r>
      <w:proofErr w:type="gramStart"/>
      <w:r>
        <w:t>cards[</w:t>
      </w:r>
      <w:proofErr w:type="gramEnd"/>
      <w:r>
        <w:t>TABLE_CARDS + PLAYER_CARDS];</w:t>
      </w:r>
    </w:p>
    <w:p w14:paraId="5953ECAE" w14:textId="77777777" w:rsidR="001015A3" w:rsidRDefault="001015A3" w:rsidP="001015A3">
      <w:pPr>
        <w:pStyle w:val="afe"/>
      </w:pPr>
    </w:p>
    <w:p w14:paraId="03ABB292" w14:textId="77777777" w:rsidR="001015A3" w:rsidRDefault="001015A3" w:rsidP="001015A3">
      <w:pPr>
        <w:pStyle w:val="afe"/>
      </w:pPr>
      <w:r>
        <w:tab/>
        <w:t xml:space="preserve">if </w:t>
      </w:r>
      <w:proofErr w:type="gramStart"/>
      <w:r>
        <w:t>(!</w:t>
      </w:r>
      <w:proofErr w:type="spellStart"/>
      <w:r>
        <w:t>plr</w:t>
      </w:r>
      <w:proofErr w:type="spellEnd"/>
      <w:proofErr w:type="gramEnd"/>
      <w:r>
        <w:t>-&gt;</w:t>
      </w:r>
      <w:proofErr w:type="spellStart"/>
      <w:r>
        <w:t>isPlaying</w:t>
      </w:r>
      <w:proofErr w:type="spellEnd"/>
      <w:r>
        <w:t>) {</w:t>
      </w:r>
    </w:p>
    <w:p w14:paraId="6CEE38F8" w14:textId="77777777" w:rsidR="001015A3" w:rsidRDefault="001015A3" w:rsidP="001015A3">
      <w:pPr>
        <w:pStyle w:val="afe"/>
      </w:pPr>
      <w:r>
        <w:tab/>
      </w:r>
      <w:r>
        <w:tab/>
        <w:t>return OUT_OF_GAME;</w:t>
      </w:r>
    </w:p>
    <w:p w14:paraId="0A0C6933" w14:textId="77777777" w:rsidR="001015A3" w:rsidRDefault="001015A3" w:rsidP="001015A3">
      <w:pPr>
        <w:pStyle w:val="afe"/>
      </w:pPr>
      <w:r>
        <w:tab/>
        <w:t>}</w:t>
      </w:r>
    </w:p>
    <w:p w14:paraId="192C7A9C" w14:textId="77777777" w:rsidR="001015A3" w:rsidRDefault="001015A3" w:rsidP="001015A3">
      <w:pPr>
        <w:pStyle w:val="afe"/>
      </w:pPr>
    </w:p>
    <w:p w14:paraId="5A68652C" w14:textId="77777777" w:rsidR="001015A3" w:rsidRDefault="001015A3" w:rsidP="001015A3">
      <w:pPr>
        <w:pStyle w:val="afe"/>
      </w:pPr>
      <w:r>
        <w:t xml:space="preserve">    if (</w:t>
      </w:r>
      <w:proofErr w:type="spellStart"/>
      <w:r>
        <w:t>plr</w:t>
      </w:r>
      <w:proofErr w:type="spellEnd"/>
      <w:r>
        <w:t>-&gt;</w:t>
      </w:r>
      <w:proofErr w:type="spellStart"/>
      <w:r>
        <w:t>isAllIn</w:t>
      </w:r>
      <w:proofErr w:type="spellEnd"/>
      <w:r>
        <w:t>) {</w:t>
      </w:r>
    </w:p>
    <w:p w14:paraId="71FE3328" w14:textId="77777777" w:rsidR="001015A3" w:rsidRDefault="001015A3" w:rsidP="001015A3">
      <w:pPr>
        <w:pStyle w:val="afe"/>
      </w:pPr>
      <w:r>
        <w:tab/>
      </w:r>
      <w:r>
        <w:tab/>
        <w:t>return ALL_IN;</w:t>
      </w:r>
    </w:p>
    <w:p w14:paraId="3FFD6E22" w14:textId="77777777" w:rsidR="001015A3" w:rsidRDefault="001015A3" w:rsidP="001015A3">
      <w:pPr>
        <w:pStyle w:val="afe"/>
      </w:pPr>
      <w:r>
        <w:tab/>
        <w:t>}</w:t>
      </w:r>
    </w:p>
    <w:p w14:paraId="7876D7B4" w14:textId="77777777" w:rsidR="001015A3" w:rsidRDefault="001015A3" w:rsidP="001015A3">
      <w:pPr>
        <w:pStyle w:val="afe"/>
      </w:pPr>
    </w:p>
    <w:p w14:paraId="023E0DEE" w14:textId="77777777" w:rsidR="001015A3" w:rsidRDefault="001015A3" w:rsidP="001015A3">
      <w:pPr>
        <w:pStyle w:val="afe"/>
      </w:pPr>
      <w:r>
        <w:t xml:space="preserve">    if (</w:t>
      </w:r>
      <w:proofErr w:type="spellStart"/>
      <w:r>
        <w:t>tableCards</w:t>
      </w:r>
      <w:proofErr w:type="spellEnd"/>
      <w:r>
        <w:t xml:space="preserve"> == PREFLOP_CARDS) {</w:t>
      </w:r>
    </w:p>
    <w:p w14:paraId="21A9088D" w14:textId="77777777" w:rsidR="001015A3" w:rsidRDefault="001015A3" w:rsidP="001015A3">
      <w:pPr>
        <w:pStyle w:val="afe"/>
      </w:pPr>
      <w:r>
        <w:t xml:space="preserve">        return </w:t>
      </w:r>
      <w:proofErr w:type="spellStart"/>
      <w:proofErr w:type="gramStart"/>
      <w:r>
        <w:t>preflopStrategy</w:t>
      </w:r>
      <w:proofErr w:type="spellEnd"/>
      <w:r>
        <w:t>(</w:t>
      </w:r>
      <w:proofErr w:type="spellStart"/>
      <w:proofErr w:type="gramEnd"/>
      <w:r>
        <w:t>plr</w:t>
      </w:r>
      <w:proofErr w:type="spellEnd"/>
      <w:r>
        <w:t xml:space="preserve">, </w:t>
      </w:r>
      <w:proofErr w:type="spellStart"/>
      <w:r>
        <w:t>tbl</w:t>
      </w:r>
      <w:proofErr w:type="spellEnd"/>
      <w:r>
        <w:t>);</w:t>
      </w:r>
    </w:p>
    <w:p w14:paraId="6CB9DFB1" w14:textId="77777777" w:rsidR="001015A3" w:rsidRDefault="001015A3" w:rsidP="001015A3">
      <w:pPr>
        <w:pStyle w:val="afe"/>
      </w:pPr>
      <w:r>
        <w:t xml:space="preserve">    }</w:t>
      </w:r>
    </w:p>
    <w:p w14:paraId="31C76B4F" w14:textId="77777777" w:rsidR="001015A3" w:rsidRDefault="001015A3" w:rsidP="001015A3">
      <w:pPr>
        <w:pStyle w:val="afe"/>
      </w:pPr>
    </w:p>
    <w:p w14:paraId="4A6C7FA7" w14:textId="77777777" w:rsidR="001015A3" w:rsidRDefault="001015A3" w:rsidP="001015A3">
      <w:pPr>
        <w:pStyle w:val="afe"/>
      </w:pPr>
      <w:r>
        <w:t xml:space="preserve">    for (int </w:t>
      </w:r>
      <w:proofErr w:type="spellStart"/>
      <w:r>
        <w:t>i</w:t>
      </w:r>
      <w:proofErr w:type="spellEnd"/>
      <w:r>
        <w:t xml:space="preserve"> = 0; </w:t>
      </w:r>
      <w:proofErr w:type="spellStart"/>
      <w:r>
        <w:t>i</w:t>
      </w:r>
      <w:proofErr w:type="spellEnd"/>
      <w:r>
        <w:t xml:space="preserve"> &lt; </w:t>
      </w:r>
      <w:proofErr w:type="spellStart"/>
      <w:r>
        <w:t>tableCards</w:t>
      </w:r>
      <w:proofErr w:type="spellEnd"/>
      <w:r>
        <w:t xml:space="preserve">; </w:t>
      </w:r>
      <w:proofErr w:type="spellStart"/>
      <w:r>
        <w:t>i</w:t>
      </w:r>
      <w:proofErr w:type="spellEnd"/>
      <w:r>
        <w:t>++) {</w:t>
      </w:r>
    </w:p>
    <w:p w14:paraId="3F6A0E39" w14:textId="77777777" w:rsidR="001015A3" w:rsidRDefault="001015A3" w:rsidP="001015A3">
      <w:pPr>
        <w:pStyle w:val="afe"/>
      </w:pPr>
      <w:r>
        <w:t xml:space="preserve">        cards[</w:t>
      </w:r>
      <w:proofErr w:type="spellStart"/>
      <w:r>
        <w:t>i</w:t>
      </w:r>
      <w:proofErr w:type="spellEnd"/>
      <w:r>
        <w:t xml:space="preserve">] = </w:t>
      </w:r>
      <w:proofErr w:type="spellStart"/>
      <w:r>
        <w:t>tbl</w:t>
      </w:r>
      <w:proofErr w:type="spellEnd"/>
      <w:r>
        <w:t>-&gt;layout[</w:t>
      </w:r>
      <w:proofErr w:type="spellStart"/>
      <w:r>
        <w:t>i</w:t>
      </w:r>
      <w:proofErr w:type="spellEnd"/>
      <w:r>
        <w:t>];</w:t>
      </w:r>
    </w:p>
    <w:p w14:paraId="62B07167" w14:textId="77777777" w:rsidR="001015A3" w:rsidRDefault="001015A3" w:rsidP="001015A3">
      <w:pPr>
        <w:pStyle w:val="afe"/>
      </w:pPr>
      <w:r>
        <w:tab/>
        <w:t>}</w:t>
      </w:r>
    </w:p>
    <w:p w14:paraId="25FB6E50" w14:textId="77777777" w:rsidR="001015A3" w:rsidRDefault="001015A3" w:rsidP="001015A3">
      <w:pPr>
        <w:pStyle w:val="afe"/>
      </w:pPr>
      <w:r>
        <w:t xml:space="preserve">    for (int </w:t>
      </w:r>
      <w:proofErr w:type="spellStart"/>
      <w:r>
        <w:t>i</w:t>
      </w:r>
      <w:proofErr w:type="spellEnd"/>
      <w:r>
        <w:t xml:space="preserve"> = 0; </w:t>
      </w:r>
      <w:proofErr w:type="spellStart"/>
      <w:r>
        <w:t>i</w:t>
      </w:r>
      <w:proofErr w:type="spellEnd"/>
      <w:r>
        <w:t xml:space="preserve"> &lt; PLAYER_CARDS; </w:t>
      </w:r>
      <w:proofErr w:type="spellStart"/>
      <w:r>
        <w:t>i</w:t>
      </w:r>
      <w:proofErr w:type="spellEnd"/>
      <w:r>
        <w:t>++) {</w:t>
      </w:r>
    </w:p>
    <w:p w14:paraId="39C3AA23" w14:textId="77777777" w:rsidR="001015A3" w:rsidRDefault="001015A3" w:rsidP="001015A3">
      <w:pPr>
        <w:pStyle w:val="afe"/>
      </w:pPr>
      <w:r>
        <w:t xml:space="preserve">        </w:t>
      </w:r>
      <w:proofErr w:type="gramStart"/>
      <w:r>
        <w:t>cards[</w:t>
      </w:r>
      <w:proofErr w:type="spellStart"/>
      <w:proofErr w:type="gramEnd"/>
      <w:r>
        <w:t>tableCards</w:t>
      </w:r>
      <w:proofErr w:type="spellEnd"/>
      <w:r>
        <w:t xml:space="preserve"> + </w:t>
      </w:r>
      <w:proofErr w:type="spellStart"/>
      <w:r>
        <w:t>i</w:t>
      </w:r>
      <w:proofErr w:type="spellEnd"/>
      <w:r>
        <w:t xml:space="preserve">] = </w:t>
      </w:r>
      <w:proofErr w:type="spellStart"/>
      <w:r>
        <w:t>plr</w:t>
      </w:r>
      <w:proofErr w:type="spellEnd"/>
      <w:r>
        <w:t>-&gt;layout[</w:t>
      </w:r>
      <w:proofErr w:type="spellStart"/>
      <w:r>
        <w:t>i</w:t>
      </w:r>
      <w:proofErr w:type="spellEnd"/>
      <w:r>
        <w:t>];</w:t>
      </w:r>
    </w:p>
    <w:p w14:paraId="2262C799" w14:textId="77777777" w:rsidR="001015A3" w:rsidRDefault="001015A3" w:rsidP="001015A3">
      <w:pPr>
        <w:pStyle w:val="afe"/>
      </w:pPr>
      <w:r>
        <w:t xml:space="preserve">    }</w:t>
      </w:r>
    </w:p>
    <w:p w14:paraId="42900BFA" w14:textId="77777777" w:rsidR="001015A3" w:rsidRDefault="001015A3" w:rsidP="001015A3">
      <w:pPr>
        <w:pStyle w:val="afe"/>
      </w:pPr>
    </w:p>
    <w:p w14:paraId="2B285608" w14:textId="77777777" w:rsidR="001015A3" w:rsidRDefault="001015A3" w:rsidP="001015A3">
      <w:pPr>
        <w:pStyle w:val="afe"/>
      </w:pPr>
      <w:r>
        <w:t xml:space="preserve">    if (</w:t>
      </w:r>
      <w:proofErr w:type="spellStart"/>
      <w:r>
        <w:t>tableCards</w:t>
      </w:r>
      <w:proofErr w:type="spellEnd"/>
      <w:r>
        <w:t xml:space="preserve"> == TABLE_CARDS) {</w:t>
      </w:r>
    </w:p>
    <w:p w14:paraId="45792D13" w14:textId="77777777" w:rsidR="001015A3" w:rsidRDefault="001015A3" w:rsidP="001015A3">
      <w:pPr>
        <w:pStyle w:val="afe"/>
      </w:pPr>
      <w:r>
        <w:t xml:space="preserve">        strategy = </w:t>
      </w:r>
      <w:proofErr w:type="spellStart"/>
      <w:proofErr w:type="gramStart"/>
      <w:r>
        <w:t>riverStrategy</w:t>
      </w:r>
      <w:proofErr w:type="spellEnd"/>
      <w:r>
        <w:t>(</w:t>
      </w:r>
      <w:proofErr w:type="spellStart"/>
      <w:proofErr w:type="gramEnd"/>
      <w:r>
        <w:t>plr</w:t>
      </w:r>
      <w:proofErr w:type="spellEnd"/>
      <w:r>
        <w:t xml:space="preserve">, </w:t>
      </w:r>
      <w:proofErr w:type="spellStart"/>
      <w:r>
        <w:t>tbl</w:t>
      </w:r>
      <w:proofErr w:type="spellEnd"/>
      <w:r>
        <w:t>, cards);</w:t>
      </w:r>
    </w:p>
    <w:p w14:paraId="54C30645" w14:textId="77777777" w:rsidR="001015A3" w:rsidRDefault="001015A3" w:rsidP="001015A3">
      <w:pPr>
        <w:pStyle w:val="afe"/>
      </w:pPr>
      <w:r>
        <w:t xml:space="preserve">        return strategy;</w:t>
      </w:r>
    </w:p>
    <w:p w14:paraId="58D47323" w14:textId="77777777" w:rsidR="001015A3" w:rsidRDefault="001015A3" w:rsidP="001015A3">
      <w:pPr>
        <w:pStyle w:val="afe"/>
      </w:pPr>
      <w:r>
        <w:t xml:space="preserve">    }</w:t>
      </w:r>
    </w:p>
    <w:p w14:paraId="6951D908" w14:textId="77777777" w:rsidR="001015A3" w:rsidRDefault="001015A3" w:rsidP="001015A3">
      <w:pPr>
        <w:pStyle w:val="afe"/>
      </w:pPr>
    </w:p>
    <w:p w14:paraId="04000783" w14:textId="77777777" w:rsidR="001015A3" w:rsidRDefault="001015A3" w:rsidP="001015A3">
      <w:pPr>
        <w:pStyle w:val="afe"/>
      </w:pPr>
      <w:r>
        <w:tab/>
        <w:t xml:space="preserve">strategy = </w:t>
      </w:r>
      <w:proofErr w:type="spellStart"/>
      <w:proofErr w:type="gramStart"/>
      <w:r>
        <w:t>middleStrategy</w:t>
      </w:r>
      <w:proofErr w:type="spellEnd"/>
      <w:r>
        <w:t>(</w:t>
      </w:r>
      <w:proofErr w:type="spellStart"/>
      <w:proofErr w:type="gramEnd"/>
      <w:r>
        <w:t>plr</w:t>
      </w:r>
      <w:proofErr w:type="spellEnd"/>
      <w:r>
        <w:t xml:space="preserve">, </w:t>
      </w:r>
      <w:proofErr w:type="spellStart"/>
      <w:r>
        <w:t>tbl</w:t>
      </w:r>
      <w:proofErr w:type="spellEnd"/>
      <w:r>
        <w:t xml:space="preserve">, cards, deck, </w:t>
      </w:r>
      <w:proofErr w:type="spellStart"/>
      <w:r>
        <w:t>tableCards</w:t>
      </w:r>
      <w:proofErr w:type="spellEnd"/>
      <w:r>
        <w:t>);</w:t>
      </w:r>
    </w:p>
    <w:p w14:paraId="102CECE2" w14:textId="77777777" w:rsidR="001015A3" w:rsidRDefault="001015A3" w:rsidP="001015A3">
      <w:pPr>
        <w:pStyle w:val="afe"/>
      </w:pPr>
    </w:p>
    <w:p w14:paraId="268847BC" w14:textId="77777777" w:rsidR="001015A3" w:rsidRDefault="001015A3" w:rsidP="001015A3">
      <w:pPr>
        <w:pStyle w:val="afe"/>
      </w:pPr>
      <w:r>
        <w:t xml:space="preserve">    return strategy;</w:t>
      </w:r>
    </w:p>
    <w:p w14:paraId="5534C286" w14:textId="77777777" w:rsidR="001015A3" w:rsidRDefault="001015A3" w:rsidP="001015A3">
      <w:pPr>
        <w:pStyle w:val="afe"/>
      </w:pPr>
      <w:r>
        <w:t>}</w:t>
      </w:r>
    </w:p>
    <w:p w14:paraId="6417769A" w14:textId="77777777" w:rsidR="001015A3" w:rsidRDefault="001015A3" w:rsidP="001015A3">
      <w:pPr>
        <w:pStyle w:val="afe"/>
      </w:pPr>
    </w:p>
    <w:p w14:paraId="732DEFAC" w14:textId="77777777" w:rsidR="001015A3" w:rsidRDefault="001015A3" w:rsidP="001015A3">
      <w:pPr>
        <w:pStyle w:val="afe"/>
      </w:pPr>
      <w:r>
        <w:t xml:space="preserve">int </w:t>
      </w:r>
      <w:proofErr w:type="spellStart"/>
      <w:proofErr w:type="gramStart"/>
      <w:r>
        <w:t>callAfterBets</w:t>
      </w:r>
      <w:proofErr w:type="spellEnd"/>
      <w:r>
        <w:t>(</w:t>
      </w:r>
      <w:proofErr w:type="gramEnd"/>
      <w:r>
        <w:t xml:space="preserve">Player* </w:t>
      </w:r>
      <w:proofErr w:type="spellStart"/>
      <w:r>
        <w:t>plr</w:t>
      </w:r>
      <w:proofErr w:type="spellEnd"/>
      <w:r>
        <w:t xml:space="preserve">, Table* </w:t>
      </w:r>
      <w:proofErr w:type="spellStart"/>
      <w:r>
        <w:t>tbl</w:t>
      </w:r>
      <w:proofErr w:type="spellEnd"/>
      <w:r>
        <w:t xml:space="preserve">, Card deck[], int </w:t>
      </w:r>
      <w:proofErr w:type="spellStart"/>
      <w:r>
        <w:t>cardsNum</w:t>
      </w:r>
      <w:proofErr w:type="spellEnd"/>
      <w:r>
        <w:t>) {</w:t>
      </w:r>
    </w:p>
    <w:p w14:paraId="445091BF" w14:textId="77777777" w:rsidR="001015A3" w:rsidRDefault="001015A3" w:rsidP="001015A3">
      <w:pPr>
        <w:pStyle w:val="afe"/>
      </w:pPr>
      <w:r>
        <w:tab/>
        <w:t xml:space="preserve">int strategy = </w:t>
      </w:r>
      <w:proofErr w:type="spellStart"/>
      <w:proofErr w:type="gramStart"/>
      <w:r>
        <w:t>chooseStrategy</w:t>
      </w:r>
      <w:proofErr w:type="spellEnd"/>
      <w:r>
        <w:t>(</w:t>
      </w:r>
      <w:proofErr w:type="spellStart"/>
      <w:proofErr w:type="gramEnd"/>
      <w:r>
        <w:t>plr</w:t>
      </w:r>
      <w:proofErr w:type="spellEnd"/>
      <w:r>
        <w:t xml:space="preserve">, </w:t>
      </w:r>
      <w:proofErr w:type="spellStart"/>
      <w:r>
        <w:t>tbl</w:t>
      </w:r>
      <w:proofErr w:type="spellEnd"/>
      <w:r>
        <w:t xml:space="preserve">, deck, </w:t>
      </w:r>
      <w:proofErr w:type="spellStart"/>
      <w:r>
        <w:t>cardsNum</w:t>
      </w:r>
      <w:proofErr w:type="spellEnd"/>
      <w:r>
        <w:t>);</w:t>
      </w:r>
    </w:p>
    <w:p w14:paraId="61F41464" w14:textId="77777777" w:rsidR="001015A3" w:rsidRDefault="001015A3" w:rsidP="001015A3">
      <w:pPr>
        <w:pStyle w:val="afe"/>
      </w:pPr>
    </w:p>
    <w:p w14:paraId="6BBF2F85" w14:textId="77777777" w:rsidR="001015A3" w:rsidRDefault="001015A3" w:rsidP="001015A3">
      <w:pPr>
        <w:pStyle w:val="afe"/>
      </w:pPr>
      <w:r>
        <w:t xml:space="preserve">    if (strategy == BET) {</w:t>
      </w:r>
    </w:p>
    <w:p w14:paraId="208EF070" w14:textId="77777777" w:rsidR="001015A3" w:rsidRDefault="001015A3" w:rsidP="001015A3">
      <w:pPr>
        <w:pStyle w:val="afe"/>
      </w:pPr>
      <w:r>
        <w:t xml:space="preserve">        strategy = CALL;</w:t>
      </w:r>
    </w:p>
    <w:p w14:paraId="26AABA8D" w14:textId="77777777" w:rsidR="001015A3" w:rsidRDefault="001015A3" w:rsidP="001015A3">
      <w:pPr>
        <w:pStyle w:val="afe"/>
      </w:pPr>
      <w:r>
        <w:lastRenderedPageBreak/>
        <w:t xml:space="preserve">    }</w:t>
      </w:r>
    </w:p>
    <w:p w14:paraId="7EC38018" w14:textId="77777777" w:rsidR="001015A3" w:rsidRDefault="001015A3" w:rsidP="001015A3">
      <w:pPr>
        <w:pStyle w:val="afe"/>
      </w:pPr>
    </w:p>
    <w:p w14:paraId="2D1626DC" w14:textId="77777777" w:rsidR="001015A3" w:rsidRDefault="001015A3" w:rsidP="001015A3">
      <w:pPr>
        <w:pStyle w:val="afe"/>
      </w:pPr>
      <w:r>
        <w:t xml:space="preserve">    return strategy;</w:t>
      </w:r>
    </w:p>
    <w:p w14:paraId="45DD8F6D" w14:textId="77777777" w:rsidR="001015A3" w:rsidRDefault="001015A3" w:rsidP="001015A3">
      <w:pPr>
        <w:pStyle w:val="afe"/>
      </w:pPr>
      <w:r>
        <w:t>}</w:t>
      </w:r>
    </w:p>
    <w:p w14:paraId="5FD429B4" w14:textId="77777777" w:rsidR="001015A3" w:rsidRDefault="001015A3" w:rsidP="001015A3">
      <w:pPr>
        <w:pStyle w:val="afe"/>
      </w:pPr>
    </w:p>
    <w:p w14:paraId="6950C7D0" w14:textId="77777777" w:rsidR="001015A3" w:rsidRDefault="001015A3" w:rsidP="001015A3">
      <w:pPr>
        <w:pStyle w:val="afe"/>
      </w:pPr>
      <w:r>
        <w:t xml:space="preserve">int </w:t>
      </w:r>
      <w:proofErr w:type="gramStart"/>
      <w:r>
        <w:t>bet(</w:t>
      </w:r>
      <w:proofErr w:type="gramEnd"/>
      <w:r>
        <w:t xml:space="preserve">Player* </w:t>
      </w:r>
      <w:proofErr w:type="spellStart"/>
      <w:r>
        <w:t>plr</w:t>
      </w:r>
      <w:proofErr w:type="spellEnd"/>
      <w:r>
        <w:t xml:space="preserve">, Table* </w:t>
      </w:r>
      <w:proofErr w:type="spellStart"/>
      <w:r>
        <w:t>tbl</w:t>
      </w:r>
      <w:proofErr w:type="spellEnd"/>
      <w:r>
        <w:t>) {</w:t>
      </w:r>
    </w:p>
    <w:p w14:paraId="5B0E6634" w14:textId="77777777" w:rsidR="001015A3" w:rsidRDefault="001015A3" w:rsidP="001015A3">
      <w:pPr>
        <w:pStyle w:val="afe"/>
      </w:pPr>
      <w:r>
        <w:tab/>
        <w:t>int bet = (int)((</w:t>
      </w:r>
      <w:proofErr w:type="gramStart"/>
      <w:r>
        <w:t>rand(</w:t>
      </w:r>
      <w:proofErr w:type="gramEnd"/>
      <w:r>
        <w:t xml:space="preserve">) % </w:t>
      </w:r>
      <w:proofErr w:type="spellStart"/>
      <w:r>
        <w:t>plr</w:t>
      </w:r>
      <w:proofErr w:type="spellEnd"/>
      <w:r>
        <w:t xml:space="preserve">-&gt;balance) * BET_MULTIPLIER) + </w:t>
      </w:r>
      <w:proofErr w:type="spellStart"/>
      <w:r>
        <w:t>tbl</w:t>
      </w:r>
      <w:proofErr w:type="spellEnd"/>
      <w:r>
        <w:t xml:space="preserve">-&gt;call - </w:t>
      </w:r>
      <w:proofErr w:type="spellStart"/>
      <w:r>
        <w:t>plr</w:t>
      </w:r>
      <w:proofErr w:type="spellEnd"/>
      <w:r>
        <w:t>-&gt;bet;</w:t>
      </w:r>
    </w:p>
    <w:p w14:paraId="5273CB75" w14:textId="77777777" w:rsidR="001015A3" w:rsidRDefault="001015A3" w:rsidP="001015A3">
      <w:pPr>
        <w:pStyle w:val="afe"/>
      </w:pPr>
    </w:p>
    <w:p w14:paraId="3F5116EE" w14:textId="77777777" w:rsidR="001015A3" w:rsidRDefault="001015A3" w:rsidP="001015A3">
      <w:pPr>
        <w:pStyle w:val="afe"/>
      </w:pPr>
      <w:r>
        <w:tab/>
      </w:r>
      <w:proofErr w:type="spellStart"/>
      <w:r>
        <w:t>tbl</w:t>
      </w:r>
      <w:proofErr w:type="spellEnd"/>
      <w:r>
        <w:t xml:space="preserve">-&gt;call = bet + </w:t>
      </w:r>
      <w:proofErr w:type="spellStart"/>
      <w:r>
        <w:t>plr</w:t>
      </w:r>
      <w:proofErr w:type="spellEnd"/>
      <w:r>
        <w:t>-&gt;bet;</w:t>
      </w:r>
    </w:p>
    <w:p w14:paraId="24E9709E" w14:textId="77777777" w:rsidR="001015A3" w:rsidRDefault="001015A3" w:rsidP="001015A3">
      <w:pPr>
        <w:pStyle w:val="afe"/>
      </w:pPr>
      <w:r>
        <w:t xml:space="preserve">    </w:t>
      </w:r>
      <w:proofErr w:type="spellStart"/>
      <w:r>
        <w:t>plr</w:t>
      </w:r>
      <w:proofErr w:type="spellEnd"/>
      <w:r>
        <w:t>-&gt;bet += bet;</w:t>
      </w:r>
    </w:p>
    <w:p w14:paraId="2A92342B" w14:textId="77777777" w:rsidR="001015A3" w:rsidRDefault="001015A3" w:rsidP="001015A3">
      <w:pPr>
        <w:pStyle w:val="afe"/>
      </w:pPr>
      <w:r>
        <w:t xml:space="preserve">    </w:t>
      </w:r>
      <w:proofErr w:type="spellStart"/>
      <w:r>
        <w:t>plr</w:t>
      </w:r>
      <w:proofErr w:type="spellEnd"/>
      <w:r>
        <w:t>-&gt;balance -= bet;</w:t>
      </w:r>
    </w:p>
    <w:p w14:paraId="45E81622" w14:textId="77777777" w:rsidR="001015A3" w:rsidRDefault="001015A3" w:rsidP="001015A3">
      <w:pPr>
        <w:pStyle w:val="afe"/>
      </w:pPr>
      <w:r>
        <w:t xml:space="preserve">    </w:t>
      </w:r>
      <w:proofErr w:type="spellStart"/>
      <w:r>
        <w:t>tbl</w:t>
      </w:r>
      <w:proofErr w:type="spellEnd"/>
      <w:r>
        <w:t>-&gt;</w:t>
      </w:r>
      <w:proofErr w:type="spellStart"/>
      <w:r>
        <w:t>atStake</w:t>
      </w:r>
      <w:proofErr w:type="spellEnd"/>
      <w:r>
        <w:t xml:space="preserve"> += bet;</w:t>
      </w:r>
    </w:p>
    <w:p w14:paraId="73A5FF40" w14:textId="77777777" w:rsidR="001015A3" w:rsidRDefault="001015A3" w:rsidP="001015A3">
      <w:pPr>
        <w:pStyle w:val="afe"/>
      </w:pPr>
    </w:p>
    <w:p w14:paraId="423E1F7A" w14:textId="77777777" w:rsidR="001015A3" w:rsidRDefault="001015A3" w:rsidP="001015A3">
      <w:pPr>
        <w:pStyle w:val="afe"/>
      </w:pPr>
      <w:r>
        <w:t xml:space="preserve">    return bet;</w:t>
      </w:r>
    </w:p>
    <w:p w14:paraId="644A7471" w14:textId="77777777" w:rsidR="001015A3" w:rsidRDefault="001015A3" w:rsidP="001015A3">
      <w:pPr>
        <w:pStyle w:val="afe"/>
      </w:pPr>
      <w:r>
        <w:t>}</w:t>
      </w:r>
    </w:p>
    <w:p w14:paraId="17620D30" w14:textId="77777777" w:rsidR="001015A3" w:rsidRDefault="001015A3" w:rsidP="001015A3">
      <w:pPr>
        <w:pStyle w:val="afe"/>
      </w:pPr>
    </w:p>
    <w:p w14:paraId="27A0A0C3" w14:textId="77777777" w:rsidR="001015A3" w:rsidRDefault="001015A3" w:rsidP="001015A3">
      <w:pPr>
        <w:pStyle w:val="afe"/>
      </w:pPr>
      <w:r>
        <w:t xml:space="preserve">void </w:t>
      </w:r>
      <w:proofErr w:type="gramStart"/>
      <w:r>
        <w:t>fold(</w:t>
      </w:r>
      <w:proofErr w:type="gramEnd"/>
      <w:r>
        <w:t xml:space="preserve">Player* </w:t>
      </w:r>
      <w:proofErr w:type="spellStart"/>
      <w:r>
        <w:t>plr</w:t>
      </w:r>
      <w:proofErr w:type="spellEnd"/>
      <w:r>
        <w:t>) {</w:t>
      </w:r>
    </w:p>
    <w:p w14:paraId="584426C4" w14:textId="77777777" w:rsidR="001015A3" w:rsidRDefault="001015A3" w:rsidP="001015A3">
      <w:pPr>
        <w:pStyle w:val="afe"/>
      </w:pPr>
      <w:r>
        <w:t xml:space="preserve">    </w:t>
      </w:r>
      <w:proofErr w:type="spellStart"/>
      <w:r>
        <w:t>plr</w:t>
      </w:r>
      <w:proofErr w:type="spellEnd"/>
      <w:r>
        <w:t>-&gt;</w:t>
      </w:r>
      <w:proofErr w:type="spellStart"/>
      <w:r>
        <w:t>isPlaying</w:t>
      </w:r>
      <w:proofErr w:type="spellEnd"/>
      <w:r>
        <w:t xml:space="preserve"> = FALSE;</w:t>
      </w:r>
    </w:p>
    <w:p w14:paraId="49900372" w14:textId="77777777" w:rsidR="001015A3" w:rsidRDefault="001015A3" w:rsidP="001015A3">
      <w:pPr>
        <w:pStyle w:val="afe"/>
      </w:pPr>
      <w:r>
        <w:t>}</w:t>
      </w:r>
    </w:p>
    <w:p w14:paraId="34E108E0" w14:textId="77777777" w:rsidR="001015A3" w:rsidRDefault="001015A3" w:rsidP="001015A3">
      <w:pPr>
        <w:pStyle w:val="afe"/>
      </w:pPr>
    </w:p>
    <w:p w14:paraId="381E58C2" w14:textId="77777777" w:rsidR="001015A3" w:rsidRDefault="001015A3" w:rsidP="001015A3">
      <w:pPr>
        <w:pStyle w:val="afe"/>
      </w:pPr>
      <w:r>
        <w:t xml:space="preserve">void </w:t>
      </w:r>
      <w:proofErr w:type="gramStart"/>
      <w:r>
        <w:t>call(</w:t>
      </w:r>
      <w:proofErr w:type="gramEnd"/>
      <w:r>
        <w:t xml:space="preserve">Player* </w:t>
      </w:r>
      <w:proofErr w:type="spellStart"/>
      <w:r>
        <w:t>plr</w:t>
      </w:r>
      <w:proofErr w:type="spellEnd"/>
      <w:r>
        <w:t xml:space="preserve">, Table* </w:t>
      </w:r>
      <w:proofErr w:type="spellStart"/>
      <w:r>
        <w:t>tbl</w:t>
      </w:r>
      <w:proofErr w:type="spellEnd"/>
      <w:r>
        <w:t>) {</w:t>
      </w:r>
    </w:p>
    <w:p w14:paraId="7F3FED14" w14:textId="77777777" w:rsidR="001015A3" w:rsidRDefault="001015A3" w:rsidP="001015A3">
      <w:pPr>
        <w:pStyle w:val="afe"/>
      </w:pPr>
      <w:r>
        <w:t xml:space="preserve">    int bet = </w:t>
      </w:r>
      <w:proofErr w:type="spellStart"/>
      <w:r>
        <w:t>tbl</w:t>
      </w:r>
      <w:proofErr w:type="spellEnd"/>
      <w:r>
        <w:t xml:space="preserve">-&gt;call - </w:t>
      </w:r>
      <w:proofErr w:type="spellStart"/>
      <w:r>
        <w:t>plr</w:t>
      </w:r>
      <w:proofErr w:type="spellEnd"/>
      <w:r>
        <w:t>-&gt;bet;</w:t>
      </w:r>
    </w:p>
    <w:p w14:paraId="527719F7" w14:textId="77777777" w:rsidR="001015A3" w:rsidRDefault="001015A3" w:rsidP="001015A3">
      <w:pPr>
        <w:pStyle w:val="afe"/>
      </w:pPr>
    </w:p>
    <w:p w14:paraId="3E2C02C1" w14:textId="77777777" w:rsidR="001015A3" w:rsidRDefault="001015A3" w:rsidP="001015A3">
      <w:pPr>
        <w:pStyle w:val="afe"/>
      </w:pPr>
      <w:r>
        <w:t xml:space="preserve">    </w:t>
      </w:r>
      <w:proofErr w:type="spellStart"/>
      <w:r>
        <w:t>plr</w:t>
      </w:r>
      <w:proofErr w:type="spellEnd"/>
      <w:r>
        <w:t>-&gt;balance -= bet;</w:t>
      </w:r>
    </w:p>
    <w:p w14:paraId="397280C7" w14:textId="77777777" w:rsidR="001015A3" w:rsidRDefault="001015A3" w:rsidP="001015A3">
      <w:pPr>
        <w:pStyle w:val="afe"/>
      </w:pPr>
      <w:r>
        <w:t xml:space="preserve">    </w:t>
      </w:r>
      <w:proofErr w:type="spellStart"/>
      <w:r>
        <w:t>tbl</w:t>
      </w:r>
      <w:proofErr w:type="spellEnd"/>
      <w:r>
        <w:t>-&gt;</w:t>
      </w:r>
      <w:proofErr w:type="spellStart"/>
      <w:r>
        <w:t>atStake</w:t>
      </w:r>
      <w:proofErr w:type="spellEnd"/>
      <w:r>
        <w:t xml:space="preserve"> += bet;</w:t>
      </w:r>
    </w:p>
    <w:p w14:paraId="78C323E3" w14:textId="77777777" w:rsidR="001015A3" w:rsidRDefault="001015A3" w:rsidP="001015A3">
      <w:pPr>
        <w:pStyle w:val="afe"/>
      </w:pPr>
      <w:r>
        <w:t xml:space="preserve">    </w:t>
      </w:r>
      <w:proofErr w:type="spellStart"/>
      <w:r>
        <w:t>plr</w:t>
      </w:r>
      <w:proofErr w:type="spellEnd"/>
      <w:r>
        <w:t>-&gt;bet += bet;</w:t>
      </w:r>
    </w:p>
    <w:p w14:paraId="7144B43F" w14:textId="77777777" w:rsidR="001015A3" w:rsidRDefault="001015A3" w:rsidP="001015A3">
      <w:pPr>
        <w:pStyle w:val="afe"/>
      </w:pPr>
      <w:r>
        <w:t>}</w:t>
      </w:r>
    </w:p>
    <w:p w14:paraId="73C3CD98" w14:textId="77777777" w:rsidR="001015A3" w:rsidRDefault="001015A3" w:rsidP="001015A3">
      <w:pPr>
        <w:pStyle w:val="afe"/>
      </w:pPr>
    </w:p>
    <w:p w14:paraId="39B33209" w14:textId="77777777" w:rsidR="001015A3" w:rsidRDefault="001015A3" w:rsidP="001015A3">
      <w:pPr>
        <w:pStyle w:val="afe"/>
      </w:pPr>
      <w:r>
        <w:t xml:space="preserve">void </w:t>
      </w:r>
      <w:proofErr w:type="spellStart"/>
      <w:proofErr w:type="gramStart"/>
      <w:r>
        <w:t>allIn</w:t>
      </w:r>
      <w:proofErr w:type="spellEnd"/>
      <w:r>
        <w:t>(</w:t>
      </w:r>
      <w:proofErr w:type="gramEnd"/>
      <w:r>
        <w:t xml:space="preserve">Player* </w:t>
      </w:r>
      <w:proofErr w:type="spellStart"/>
      <w:r>
        <w:t>plr</w:t>
      </w:r>
      <w:proofErr w:type="spellEnd"/>
      <w:r>
        <w:t xml:space="preserve">, Table* </w:t>
      </w:r>
      <w:proofErr w:type="spellStart"/>
      <w:r>
        <w:t>tbl</w:t>
      </w:r>
      <w:proofErr w:type="spellEnd"/>
      <w:r>
        <w:t>) {</w:t>
      </w:r>
    </w:p>
    <w:p w14:paraId="2A9359D0" w14:textId="77777777" w:rsidR="001015A3" w:rsidRDefault="001015A3" w:rsidP="001015A3">
      <w:pPr>
        <w:pStyle w:val="afe"/>
      </w:pPr>
      <w:r>
        <w:tab/>
      </w:r>
      <w:proofErr w:type="spellStart"/>
      <w:r>
        <w:t>plr</w:t>
      </w:r>
      <w:proofErr w:type="spellEnd"/>
      <w:r>
        <w:t>-&gt;</w:t>
      </w:r>
      <w:proofErr w:type="spellStart"/>
      <w:r>
        <w:t>isAllIn</w:t>
      </w:r>
      <w:proofErr w:type="spellEnd"/>
      <w:r>
        <w:t xml:space="preserve"> = TRUE;</w:t>
      </w:r>
    </w:p>
    <w:p w14:paraId="71E95288" w14:textId="77777777" w:rsidR="001015A3" w:rsidRDefault="001015A3" w:rsidP="001015A3">
      <w:pPr>
        <w:pStyle w:val="afe"/>
      </w:pPr>
      <w:r>
        <w:tab/>
      </w:r>
      <w:proofErr w:type="spellStart"/>
      <w:r>
        <w:t>plr</w:t>
      </w:r>
      <w:proofErr w:type="spellEnd"/>
      <w:r>
        <w:t xml:space="preserve">-&gt;bet += </w:t>
      </w:r>
      <w:proofErr w:type="spellStart"/>
      <w:r>
        <w:t>plr</w:t>
      </w:r>
      <w:proofErr w:type="spellEnd"/>
      <w:r>
        <w:t>-&gt;balance;</w:t>
      </w:r>
    </w:p>
    <w:p w14:paraId="1F1020AC" w14:textId="77777777" w:rsidR="001015A3" w:rsidRDefault="001015A3" w:rsidP="001015A3">
      <w:pPr>
        <w:pStyle w:val="afe"/>
      </w:pPr>
      <w:r>
        <w:tab/>
      </w:r>
      <w:proofErr w:type="spellStart"/>
      <w:r>
        <w:t>plr</w:t>
      </w:r>
      <w:proofErr w:type="spellEnd"/>
      <w:r>
        <w:t>-&gt;balance = 0;</w:t>
      </w:r>
    </w:p>
    <w:p w14:paraId="48C2244D" w14:textId="77777777" w:rsidR="001015A3" w:rsidRDefault="001015A3" w:rsidP="001015A3">
      <w:pPr>
        <w:pStyle w:val="afe"/>
      </w:pPr>
      <w:r>
        <w:tab/>
        <w:t>if (</w:t>
      </w:r>
      <w:proofErr w:type="spellStart"/>
      <w:r>
        <w:t>tbl</w:t>
      </w:r>
      <w:proofErr w:type="spellEnd"/>
      <w:r>
        <w:t xml:space="preserve">-&gt;call &lt; </w:t>
      </w:r>
      <w:proofErr w:type="spellStart"/>
      <w:r>
        <w:t>plr</w:t>
      </w:r>
      <w:proofErr w:type="spellEnd"/>
      <w:r>
        <w:t>-&gt;bet) {</w:t>
      </w:r>
    </w:p>
    <w:p w14:paraId="5AF77231" w14:textId="77777777" w:rsidR="001015A3" w:rsidRDefault="001015A3" w:rsidP="001015A3">
      <w:pPr>
        <w:pStyle w:val="afe"/>
      </w:pPr>
      <w:r>
        <w:tab/>
      </w:r>
      <w:r>
        <w:tab/>
      </w:r>
      <w:proofErr w:type="spellStart"/>
      <w:r>
        <w:t>tbl</w:t>
      </w:r>
      <w:proofErr w:type="spellEnd"/>
      <w:r>
        <w:t xml:space="preserve">-&gt;call = </w:t>
      </w:r>
      <w:proofErr w:type="spellStart"/>
      <w:r>
        <w:t>plr</w:t>
      </w:r>
      <w:proofErr w:type="spellEnd"/>
      <w:r>
        <w:t>-&gt;bet;</w:t>
      </w:r>
    </w:p>
    <w:p w14:paraId="61E4A1EF" w14:textId="77777777" w:rsidR="001015A3" w:rsidRDefault="001015A3" w:rsidP="001015A3">
      <w:pPr>
        <w:pStyle w:val="afe"/>
      </w:pPr>
      <w:r>
        <w:tab/>
        <w:t>}</w:t>
      </w:r>
    </w:p>
    <w:p w14:paraId="1B252964" w14:textId="77777777" w:rsidR="001015A3" w:rsidRDefault="001015A3" w:rsidP="001015A3">
      <w:pPr>
        <w:pStyle w:val="afe"/>
      </w:pPr>
      <w:r>
        <w:t>}</w:t>
      </w:r>
    </w:p>
    <w:p w14:paraId="7BB19374" w14:textId="77777777" w:rsidR="001015A3" w:rsidRDefault="001015A3" w:rsidP="001015A3">
      <w:pPr>
        <w:pStyle w:val="afe"/>
      </w:pPr>
    </w:p>
    <w:p w14:paraId="6672B6D5" w14:textId="77777777" w:rsidR="001015A3" w:rsidRDefault="001015A3" w:rsidP="001015A3">
      <w:pPr>
        <w:pStyle w:val="afe"/>
      </w:pPr>
      <w:r>
        <w:t xml:space="preserve">int </w:t>
      </w:r>
      <w:proofErr w:type="spellStart"/>
      <w:proofErr w:type="gramStart"/>
      <w:r>
        <w:t>makeBet</w:t>
      </w:r>
      <w:proofErr w:type="spellEnd"/>
      <w:r>
        <w:t>(</w:t>
      </w:r>
      <w:proofErr w:type="gramEnd"/>
      <w:r>
        <w:t xml:space="preserve">Player* </w:t>
      </w:r>
      <w:proofErr w:type="spellStart"/>
      <w:r>
        <w:t>plr</w:t>
      </w:r>
      <w:proofErr w:type="spellEnd"/>
      <w:r>
        <w:t xml:space="preserve">, Table* </w:t>
      </w:r>
      <w:proofErr w:type="spellStart"/>
      <w:r>
        <w:t>tbl</w:t>
      </w:r>
      <w:proofErr w:type="spellEnd"/>
      <w:r>
        <w:t>, int bet) {</w:t>
      </w:r>
    </w:p>
    <w:p w14:paraId="59DD0695" w14:textId="77777777" w:rsidR="001015A3" w:rsidRDefault="001015A3" w:rsidP="001015A3">
      <w:pPr>
        <w:pStyle w:val="afe"/>
      </w:pPr>
      <w:r>
        <w:tab/>
        <w:t>int res = FALSE;</w:t>
      </w:r>
    </w:p>
    <w:p w14:paraId="0F526FFA" w14:textId="77777777" w:rsidR="001015A3" w:rsidRDefault="001015A3" w:rsidP="001015A3">
      <w:pPr>
        <w:pStyle w:val="afe"/>
      </w:pPr>
    </w:p>
    <w:p w14:paraId="689E883C" w14:textId="77777777" w:rsidR="001015A3" w:rsidRDefault="001015A3" w:rsidP="001015A3">
      <w:pPr>
        <w:pStyle w:val="afe"/>
      </w:pPr>
      <w:r>
        <w:tab/>
        <w:t xml:space="preserve">if (bet &lt; </w:t>
      </w:r>
      <w:proofErr w:type="spellStart"/>
      <w:r>
        <w:t>tbl</w:t>
      </w:r>
      <w:proofErr w:type="spellEnd"/>
      <w:r>
        <w:t xml:space="preserve">-&gt;call - </w:t>
      </w:r>
      <w:proofErr w:type="spellStart"/>
      <w:r>
        <w:t>plr</w:t>
      </w:r>
      <w:proofErr w:type="spellEnd"/>
      <w:r>
        <w:t>-&gt;bet) {</w:t>
      </w:r>
    </w:p>
    <w:p w14:paraId="24DD4B67" w14:textId="77777777" w:rsidR="001015A3" w:rsidRDefault="001015A3" w:rsidP="001015A3">
      <w:pPr>
        <w:pStyle w:val="afe"/>
      </w:pPr>
      <w:r>
        <w:tab/>
      </w:r>
      <w:r>
        <w:tab/>
        <w:t xml:space="preserve">if (bet == </w:t>
      </w:r>
      <w:proofErr w:type="spellStart"/>
      <w:r>
        <w:t>plr</w:t>
      </w:r>
      <w:proofErr w:type="spellEnd"/>
      <w:r>
        <w:t>-&gt;balance) {</w:t>
      </w:r>
    </w:p>
    <w:p w14:paraId="58A26D95" w14:textId="77777777" w:rsidR="001015A3" w:rsidRDefault="001015A3" w:rsidP="001015A3">
      <w:pPr>
        <w:pStyle w:val="afe"/>
      </w:pPr>
      <w:r>
        <w:tab/>
      </w:r>
      <w:r>
        <w:tab/>
      </w:r>
      <w:r>
        <w:tab/>
        <w:t>if (</w:t>
      </w:r>
      <w:proofErr w:type="spellStart"/>
      <w:r>
        <w:t>plr</w:t>
      </w:r>
      <w:proofErr w:type="spellEnd"/>
      <w:r>
        <w:t xml:space="preserve">-&gt;balance &gt; </w:t>
      </w:r>
      <w:proofErr w:type="spellStart"/>
      <w:r>
        <w:t>tbl</w:t>
      </w:r>
      <w:proofErr w:type="spellEnd"/>
      <w:r>
        <w:t>-&gt;call) {</w:t>
      </w:r>
    </w:p>
    <w:p w14:paraId="6A52CBB0" w14:textId="77777777" w:rsidR="001015A3" w:rsidRDefault="001015A3" w:rsidP="001015A3">
      <w:pPr>
        <w:pStyle w:val="afe"/>
      </w:pPr>
      <w:r>
        <w:tab/>
      </w:r>
      <w:r>
        <w:tab/>
      </w:r>
      <w:r>
        <w:tab/>
      </w:r>
      <w:r>
        <w:tab/>
      </w:r>
      <w:proofErr w:type="spellStart"/>
      <w:r>
        <w:t>tbl</w:t>
      </w:r>
      <w:proofErr w:type="spellEnd"/>
      <w:r>
        <w:t xml:space="preserve">-&gt;call = </w:t>
      </w:r>
      <w:proofErr w:type="spellStart"/>
      <w:r>
        <w:t>plr</w:t>
      </w:r>
      <w:proofErr w:type="spellEnd"/>
      <w:r>
        <w:t xml:space="preserve">-&gt;bet + </w:t>
      </w:r>
      <w:proofErr w:type="spellStart"/>
      <w:r>
        <w:t>plr</w:t>
      </w:r>
      <w:proofErr w:type="spellEnd"/>
      <w:r>
        <w:t>-&gt;balance;</w:t>
      </w:r>
    </w:p>
    <w:p w14:paraId="055D019F" w14:textId="77777777" w:rsidR="001015A3" w:rsidRDefault="001015A3" w:rsidP="001015A3">
      <w:pPr>
        <w:pStyle w:val="afe"/>
      </w:pPr>
      <w:r>
        <w:tab/>
      </w:r>
      <w:r>
        <w:tab/>
      </w:r>
      <w:r>
        <w:tab/>
        <w:t>}</w:t>
      </w:r>
    </w:p>
    <w:p w14:paraId="5C13ECB4" w14:textId="77777777" w:rsidR="001015A3" w:rsidRDefault="001015A3" w:rsidP="001015A3">
      <w:pPr>
        <w:pStyle w:val="afe"/>
      </w:pPr>
    </w:p>
    <w:p w14:paraId="036C9B39" w14:textId="77777777" w:rsidR="001015A3" w:rsidRDefault="001015A3" w:rsidP="001015A3">
      <w:pPr>
        <w:pStyle w:val="afe"/>
      </w:pPr>
      <w:r>
        <w:tab/>
      </w:r>
      <w:r>
        <w:tab/>
      </w:r>
      <w:r>
        <w:tab/>
      </w:r>
      <w:proofErr w:type="spellStart"/>
      <w:r>
        <w:t>plr</w:t>
      </w:r>
      <w:proofErr w:type="spellEnd"/>
      <w:r>
        <w:t xml:space="preserve">-&gt;bet += </w:t>
      </w:r>
      <w:proofErr w:type="spellStart"/>
      <w:r>
        <w:t>plr</w:t>
      </w:r>
      <w:proofErr w:type="spellEnd"/>
      <w:r>
        <w:t>-&gt;balance;</w:t>
      </w:r>
    </w:p>
    <w:p w14:paraId="788B8769" w14:textId="77777777" w:rsidR="001015A3" w:rsidRDefault="001015A3" w:rsidP="001015A3">
      <w:pPr>
        <w:pStyle w:val="afe"/>
      </w:pPr>
      <w:r>
        <w:lastRenderedPageBreak/>
        <w:tab/>
      </w:r>
      <w:r>
        <w:tab/>
      </w:r>
      <w:r>
        <w:tab/>
      </w:r>
      <w:proofErr w:type="spellStart"/>
      <w:r>
        <w:t>tbl</w:t>
      </w:r>
      <w:proofErr w:type="spellEnd"/>
      <w:r>
        <w:t>-&gt;</w:t>
      </w:r>
      <w:proofErr w:type="spellStart"/>
      <w:r>
        <w:t>atStake</w:t>
      </w:r>
      <w:proofErr w:type="spellEnd"/>
      <w:r>
        <w:t xml:space="preserve"> += </w:t>
      </w:r>
      <w:proofErr w:type="spellStart"/>
      <w:r>
        <w:t>plr</w:t>
      </w:r>
      <w:proofErr w:type="spellEnd"/>
      <w:r>
        <w:t>-&gt;balance;</w:t>
      </w:r>
    </w:p>
    <w:p w14:paraId="1BD6BFB5" w14:textId="77777777" w:rsidR="001015A3" w:rsidRDefault="001015A3" w:rsidP="001015A3">
      <w:pPr>
        <w:pStyle w:val="afe"/>
      </w:pPr>
      <w:r>
        <w:tab/>
      </w:r>
      <w:r>
        <w:tab/>
      </w:r>
      <w:r>
        <w:tab/>
      </w:r>
      <w:proofErr w:type="spellStart"/>
      <w:r>
        <w:t>plr</w:t>
      </w:r>
      <w:proofErr w:type="spellEnd"/>
      <w:r>
        <w:t>-&gt;balance = 0;</w:t>
      </w:r>
    </w:p>
    <w:p w14:paraId="18854046" w14:textId="77777777" w:rsidR="001015A3" w:rsidRDefault="001015A3" w:rsidP="001015A3">
      <w:pPr>
        <w:pStyle w:val="afe"/>
      </w:pPr>
      <w:r>
        <w:tab/>
      </w:r>
      <w:r>
        <w:tab/>
      </w:r>
      <w:r>
        <w:tab/>
      </w:r>
      <w:proofErr w:type="spellStart"/>
      <w:r>
        <w:t>plr</w:t>
      </w:r>
      <w:proofErr w:type="spellEnd"/>
      <w:r>
        <w:t>-&gt;</w:t>
      </w:r>
      <w:proofErr w:type="spellStart"/>
      <w:r>
        <w:t>isAllIn</w:t>
      </w:r>
      <w:proofErr w:type="spellEnd"/>
      <w:r>
        <w:t xml:space="preserve"> = TRUE;</w:t>
      </w:r>
    </w:p>
    <w:p w14:paraId="4AFF75C7" w14:textId="77777777" w:rsidR="001015A3" w:rsidRDefault="001015A3" w:rsidP="001015A3">
      <w:pPr>
        <w:pStyle w:val="afe"/>
      </w:pPr>
      <w:r>
        <w:tab/>
      </w:r>
      <w:r>
        <w:tab/>
      </w:r>
      <w:r>
        <w:tab/>
        <w:t>res = TRUE;</w:t>
      </w:r>
    </w:p>
    <w:p w14:paraId="45561D8C" w14:textId="77777777" w:rsidR="001015A3" w:rsidRDefault="001015A3" w:rsidP="001015A3">
      <w:pPr>
        <w:pStyle w:val="afe"/>
      </w:pPr>
      <w:r>
        <w:tab/>
      </w:r>
      <w:r>
        <w:tab/>
        <w:t>}</w:t>
      </w:r>
    </w:p>
    <w:p w14:paraId="13B85DED" w14:textId="77777777" w:rsidR="001015A3" w:rsidRDefault="001015A3" w:rsidP="001015A3">
      <w:pPr>
        <w:pStyle w:val="afe"/>
      </w:pPr>
      <w:r>
        <w:tab/>
        <w:t>} else {</w:t>
      </w:r>
    </w:p>
    <w:p w14:paraId="22F80D50" w14:textId="77777777" w:rsidR="001015A3" w:rsidRDefault="001015A3" w:rsidP="001015A3">
      <w:pPr>
        <w:pStyle w:val="afe"/>
      </w:pPr>
      <w:r>
        <w:t xml:space="preserve">        if (bet + </w:t>
      </w:r>
      <w:proofErr w:type="spellStart"/>
      <w:r>
        <w:t>plr</w:t>
      </w:r>
      <w:proofErr w:type="spellEnd"/>
      <w:r>
        <w:t xml:space="preserve">-&gt;bet &gt; </w:t>
      </w:r>
      <w:proofErr w:type="spellStart"/>
      <w:r>
        <w:t>tbl</w:t>
      </w:r>
      <w:proofErr w:type="spellEnd"/>
      <w:r>
        <w:t>-&gt;call) {</w:t>
      </w:r>
    </w:p>
    <w:p w14:paraId="21238317" w14:textId="77777777" w:rsidR="001015A3" w:rsidRDefault="001015A3" w:rsidP="001015A3">
      <w:pPr>
        <w:pStyle w:val="afe"/>
      </w:pPr>
      <w:r>
        <w:t xml:space="preserve">            </w:t>
      </w:r>
      <w:proofErr w:type="spellStart"/>
      <w:r>
        <w:t>tbl</w:t>
      </w:r>
      <w:proofErr w:type="spellEnd"/>
      <w:r>
        <w:t xml:space="preserve">-&gt;call = bet + </w:t>
      </w:r>
      <w:proofErr w:type="spellStart"/>
      <w:r>
        <w:t>plr</w:t>
      </w:r>
      <w:proofErr w:type="spellEnd"/>
      <w:r>
        <w:t>-&gt;bet;</w:t>
      </w:r>
    </w:p>
    <w:p w14:paraId="6A68D8B4" w14:textId="77777777" w:rsidR="001015A3" w:rsidRDefault="001015A3" w:rsidP="001015A3">
      <w:pPr>
        <w:pStyle w:val="afe"/>
      </w:pPr>
      <w:r>
        <w:tab/>
      </w:r>
      <w:r>
        <w:tab/>
        <w:t>}</w:t>
      </w:r>
    </w:p>
    <w:p w14:paraId="534E58F1" w14:textId="77777777" w:rsidR="001015A3" w:rsidRDefault="001015A3" w:rsidP="001015A3">
      <w:pPr>
        <w:pStyle w:val="afe"/>
      </w:pPr>
    </w:p>
    <w:p w14:paraId="7FB6F06F" w14:textId="77777777" w:rsidR="001015A3" w:rsidRDefault="001015A3" w:rsidP="001015A3">
      <w:pPr>
        <w:pStyle w:val="afe"/>
      </w:pPr>
      <w:r>
        <w:tab/>
      </w:r>
      <w:r>
        <w:tab/>
        <w:t xml:space="preserve">if (bet == </w:t>
      </w:r>
      <w:proofErr w:type="spellStart"/>
      <w:r>
        <w:t>plr</w:t>
      </w:r>
      <w:proofErr w:type="spellEnd"/>
      <w:r>
        <w:t>-&gt;balance) {</w:t>
      </w:r>
    </w:p>
    <w:p w14:paraId="2832DF31" w14:textId="77777777" w:rsidR="001015A3" w:rsidRDefault="001015A3" w:rsidP="001015A3">
      <w:pPr>
        <w:pStyle w:val="afe"/>
      </w:pPr>
      <w:r>
        <w:tab/>
      </w:r>
      <w:r>
        <w:tab/>
      </w:r>
      <w:r>
        <w:tab/>
      </w:r>
      <w:proofErr w:type="spellStart"/>
      <w:r>
        <w:t>plr</w:t>
      </w:r>
      <w:proofErr w:type="spellEnd"/>
      <w:r>
        <w:t>-&gt;</w:t>
      </w:r>
      <w:proofErr w:type="spellStart"/>
      <w:r>
        <w:t>isAllIn</w:t>
      </w:r>
      <w:proofErr w:type="spellEnd"/>
      <w:r>
        <w:t xml:space="preserve"> = TRUE;</w:t>
      </w:r>
    </w:p>
    <w:p w14:paraId="42A920DC" w14:textId="77777777" w:rsidR="001015A3" w:rsidRDefault="001015A3" w:rsidP="001015A3">
      <w:pPr>
        <w:pStyle w:val="afe"/>
      </w:pPr>
      <w:r>
        <w:tab/>
      </w:r>
      <w:r>
        <w:tab/>
        <w:t>}</w:t>
      </w:r>
    </w:p>
    <w:p w14:paraId="6D5E6B64" w14:textId="77777777" w:rsidR="001015A3" w:rsidRDefault="001015A3" w:rsidP="001015A3">
      <w:pPr>
        <w:pStyle w:val="afe"/>
      </w:pPr>
    </w:p>
    <w:p w14:paraId="5A4AC281" w14:textId="77777777" w:rsidR="001015A3" w:rsidRDefault="001015A3" w:rsidP="001015A3">
      <w:pPr>
        <w:pStyle w:val="afe"/>
      </w:pPr>
      <w:r>
        <w:tab/>
      </w:r>
      <w:r>
        <w:tab/>
      </w:r>
      <w:proofErr w:type="spellStart"/>
      <w:r>
        <w:t>plr</w:t>
      </w:r>
      <w:proofErr w:type="spellEnd"/>
      <w:r>
        <w:t>-&gt;balance -= bet;</w:t>
      </w:r>
    </w:p>
    <w:p w14:paraId="0114AD5A" w14:textId="77777777" w:rsidR="001015A3" w:rsidRDefault="001015A3" w:rsidP="001015A3">
      <w:pPr>
        <w:pStyle w:val="afe"/>
      </w:pPr>
      <w:r>
        <w:tab/>
      </w:r>
      <w:r>
        <w:tab/>
      </w:r>
      <w:proofErr w:type="spellStart"/>
      <w:r>
        <w:t>plr</w:t>
      </w:r>
      <w:proofErr w:type="spellEnd"/>
      <w:r>
        <w:t>-&gt;bet += bet;</w:t>
      </w:r>
    </w:p>
    <w:p w14:paraId="114B0B0C" w14:textId="77777777" w:rsidR="001015A3" w:rsidRDefault="001015A3" w:rsidP="001015A3">
      <w:pPr>
        <w:pStyle w:val="afe"/>
      </w:pPr>
    </w:p>
    <w:p w14:paraId="06F38B6E" w14:textId="77777777" w:rsidR="001015A3" w:rsidRDefault="001015A3" w:rsidP="001015A3">
      <w:pPr>
        <w:pStyle w:val="afe"/>
      </w:pPr>
      <w:r>
        <w:tab/>
      </w:r>
      <w:r>
        <w:tab/>
      </w:r>
      <w:proofErr w:type="spellStart"/>
      <w:r>
        <w:t>tbl</w:t>
      </w:r>
      <w:proofErr w:type="spellEnd"/>
      <w:r>
        <w:t>-&gt;</w:t>
      </w:r>
      <w:proofErr w:type="spellStart"/>
      <w:r>
        <w:t>atStake</w:t>
      </w:r>
      <w:proofErr w:type="spellEnd"/>
      <w:r>
        <w:t xml:space="preserve"> += bet;</w:t>
      </w:r>
    </w:p>
    <w:p w14:paraId="48389F30" w14:textId="77777777" w:rsidR="001015A3" w:rsidRDefault="001015A3" w:rsidP="001015A3">
      <w:pPr>
        <w:pStyle w:val="afe"/>
      </w:pPr>
    </w:p>
    <w:p w14:paraId="3F3FDAAD" w14:textId="77777777" w:rsidR="001015A3" w:rsidRDefault="001015A3" w:rsidP="001015A3">
      <w:pPr>
        <w:pStyle w:val="afe"/>
      </w:pPr>
      <w:r>
        <w:t xml:space="preserve">        res = TRUE;</w:t>
      </w:r>
    </w:p>
    <w:p w14:paraId="0FB5061A" w14:textId="77777777" w:rsidR="001015A3" w:rsidRDefault="001015A3" w:rsidP="001015A3">
      <w:pPr>
        <w:pStyle w:val="afe"/>
      </w:pPr>
      <w:r>
        <w:tab/>
        <w:t>}</w:t>
      </w:r>
    </w:p>
    <w:p w14:paraId="2EB7D276" w14:textId="77777777" w:rsidR="001015A3" w:rsidRDefault="001015A3" w:rsidP="001015A3">
      <w:pPr>
        <w:pStyle w:val="afe"/>
      </w:pPr>
    </w:p>
    <w:p w14:paraId="5D11C97D" w14:textId="77777777" w:rsidR="001015A3" w:rsidRDefault="001015A3" w:rsidP="001015A3">
      <w:pPr>
        <w:pStyle w:val="afe"/>
      </w:pPr>
      <w:r>
        <w:t xml:space="preserve">    return res;</w:t>
      </w:r>
    </w:p>
    <w:p w14:paraId="0E6BAB56" w14:textId="77777777" w:rsidR="001015A3" w:rsidRDefault="001015A3" w:rsidP="001015A3">
      <w:pPr>
        <w:pStyle w:val="afe"/>
      </w:pPr>
      <w:r>
        <w:t>}</w:t>
      </w:r>
    </w:p>
    <w:p w14:paraId="5398BD6F" w14:textId="77777777" w:rsidR="001015A3" w:rsidRDefault="001015A3" w:rsidP="001015A3">
      <w:pPr>
        <w:pStyle w:val="afe"/>
      </w:pPr>
    </w:p>
    <w:p w14:paraId="25A83832" w14:textId="77777777" w:rsidR="001015A3" w:rsidRDefault="001015A3" w:rsidP="001015A3">
      <w:pPr>
        <w:pStyle w:val="afe"/>
      </w:pPr>
      <w:r>
        <w:t xml:space="preserve">void </w:t>
      </w:r>
      <w:proofErr w:type="spellStart"/>
      <w:proofErr w:type="gramStart"/>
      <w:r>
        <w:t>makePlayerBet</w:t>
      </w:r>
      <w:proofErr w:type="spellEnd"/>
      <w:r>
        <w:t>(</w:t>
      </w:r>
      <w:proofErr w:type="gramEnd"/>
      <w:r>
        <w:t xml:space="preserve">Player* player, Table* </w:t>
      </w:r>
      <w:proofErr w:type="spellStart"/>
      <w:r>
        <w:t>tbl</w:t>
      </w:r>
      <w:proofErr w:type="spellEnd"/>
      <w:r>
        <w:t>, int stake) {</w:t>
      </w:r>
    </w:p>
    <w:p w14:paraId="4180AD15" w14:textId="77777777" w:rsidR="001015A3" w:rsidRDefault="001015A3" w:rsidP="001015A3">
      <w:pPr>
        <w:pStyle w:val="afe"/>
      </w:pPr>
      <w:r>
        <w:tab/>
        <w:t>int sign;</w:t>
      </w:r>
    </w:p>
    <w:p w14:paraId="007CCD15" w14:textId="77777777" w:rsidR="001015A3" w:rsidRDefault="001015A3" w:rsidP="001015A3">
      <w:pPr>
        <w:pStyle w:val="afe"/>
      </w:pPr>
    </w:p>
    <w:p w14:paraId="4ED458EC" w14:textId="77777777" w:rsidR="001015A3" w:rsidRDefault="001015A3" w:rsidP="001015A3">
      <w:pPr>
        <w:pStyle w:val="afe"/>
      </w:pPr>
      <w:r>
        <w:tab/>
        <w:t>do {</w:t>
      </w:r>
    </w:p>
    <w:p w14:paraId="43643BB7" w14:textId="77777777" w:rsidR="001015A3" w:rsidRDefault="001015A3" w:rsidP="001015A3">
      <w:pPr>
        <w:pStyle w:val="afe"/>
      </w:pPr>
      <w:r>
        <w:tab/>
      </w:r>
      <w:r>
        <w:tab/>
        <w:t>if (player-&gt;</w:t>
      </w:r>
      <w:proofErr w:type="spellStart"/>
      <w:r>
        <w:t>isAllIn</w:t>
      </w:r>
      <w:proofErr w:type="spellEnd"/>
      <w:r>
        <w:t>) {</w:t>
      </w:r>
    </w:p>
    <w:p w14:paraId="7753A296" w14:textId="77777777" w:rsidR="001015A3" w:rsidRDefault="001015A3" w:rsidP="001015A3">
      <w:pPr>
        <w:pStyle w:val="afe"/>
      </w:pPr>
      <w:r>
        <w:tab/>
      </w:r>
      <w:r>
        <w:tab/>
      </w:r>
      <w:r>
        <w:tab/>
        <w:t>sign = TRUE;</w:t>
      </w:r>
    </w:p>
    <w:p w14:paraId="5E913CCA" w14:textId="77777777" w:rsidR="001015A3" w:rsidRDefault="001015A3" w:rsidP="001015A3">
      <w:pPr>
        <w:pStyle w:val="afe"/>
      </w:pPr>
      <w:r>
        <w:tab/>
      </w:r>
      <w:r>
        <w:tab/>
        <w:t>} else {</w:t>
      </w:r>
    </w:p>
    <w:p w14:paraId="04D60B98" w14:textId="77777777" w:rsidR="001015A3" w:rsidRDefault="001015A3" w:rsidP="001015A3">
      <w:pPr>
        <w:pStyle w:val="afe"/>
      </w:pPr>
      <w:r>
        <w:tab/>
      </w:r>
      <w:r>
        <w:tab/>
      </w:r>
      <w:r>
        <w:tab/>
        <w:t xml:space="preserve">sign = </w:t>
      </w:r>
      <w:proofErr w:type="spellStart"/>
      <w:proofErr w:type="gramStart"/>
      <w:r>
        <w:t>makeBet</w:t>
      </w:r>
      <w:proofErr w:type="spellEnd"/>
      <w:r>
        <w:t>(</w:t>
      </w:r>
      <w:proofErr w:type="gramEnd"/>
      <w:r>
        <w:t xml:space="preserve">player, </w:t>
      </w:r>
      <w:proofErr w:type="spellStart"/>
      <w:r>
        <w:t>tbl</w:t>
      </w:r>
      <w:proofErr w:type="spellEnd"/>
      <w:r>
        <w:t>, stake);</w:t>
      </w:r>
    </w:p>
    <w:p w14:paraId="22878383" w14:textId="77777777" w:rsidR="001015A3" w:rsidRDefault="001015A3" w:rsidP="001015A3">
      <w:pPr>
        <w:pStyle w:val="afe"/>
      </w:pPr>
      <w:r>
        <w:tab/>
      </w:r>
      <w:r>
        <w:tab/>
        <w:t>}</w:t>
      </w:r>
    </w:p>
    <w:p w14:paraId="43CD0265" w14:textId="77777777" w:rsidR="001015A3" w:rsidRDefault="001015A3" w:rsidP="001015A3">
      <w:pPr>
        <w:pStyle w:val="afe"/>
      </w:pPr>
      <w:r>
        <w:tab/>
        <w:t xml:space="preserve">} while </w:t>
      </w:r>
      <w:proofErr w:type="gramStart"/>
      <w:r>
        <w:t>(!sign</w:t>
      </w:r>
      <w:proofErr w:type="gramEnd"/>
      <w:r>
        <w:t>);</w:t>
      </w:r>
    </w:p>
    <w:p w14:paraId="2FA8B6A4" w14:textId="498DD147" w:rsidR="001015A3" w:rsidRDefault="001015A3" w:rsidP="00ED7990">
      <w:pPr>
        <w:pStyle w:val="afe"/>
      </w:pPr>
      <w:r>
        <w:t>}</w:t>
      </w:r>
    </w:p>
    <w:p w14:paraId="76737C5B" w14:textId="77777777" w:rsidR="001015A3" w:rsidRDefault="001015A3" w:rsidP="001015A3">
      <w:pPr>
        <w:pStyle w:val="afe"/>
      </w:pPr>
      <w:r>
        <w:t xml:space="preserve">void </w:t>
      </w:r>
      <w:proofErr w:type="spellStart"/>
      <w:proofErr w:type="gramStart"/>
      <w:r>
        <w:t>playersTurn</w:t>
      </w:r>
      <w:proofErr w:type="spellEnd"/>
      <w:r>
        <w:t>(</w:t>
      </w:r>
      <w:proofErr w:type="gramEnd"/>
      <w:r>
        <w:t xml:space="preserve">Player* player, Table* </w:t>
      </w:r>
      <w:proofErr w:type="spellStart"/>
      <w:r>
        <w:t>tbl</w:t>
      </w:r>
      <w:proofErr w:type="spellEnd"/>
      <w:r>
        <w:t xml:space="preserve">, int </w:t>
      </w:r>
      <w:proofErr w:type="spellStart"/>
      <w:r>
        <w:t>tblCrdNum</w:t>
      </w:r>
      <w:proofErr w:type="spellEnd"/>
      <w:r>
        <w:t>, int stake) {</w:t>
      </w:r>
    </w:p>
    <w:p w14:paraId="4776938A" w14:textId="77777777" w:rsidR="001015A3" w:rsidRDefault="001015A3" w:rsidP="001015A3">
      <w:pPr>
        <w:pStyle w:val="afe"/>
      </w:pPr>
      <w:r>
        <w:tab/>
        <w:t>if (player-&gt;balance &amp;&amp; player-&gt;</w:t>
      </w:r>
      <w:proofErr w:type="spellStart"/>
      <w:r>
        <w:t>isPlaying</w:t>
      </w:r>
      <w:proofErr w:type="spellEnd"/>
      <w:r>
        <w:t>) {</w:t>
      </w:r>
    </w:p>
    <w:p w14:paraId="2B06DEF0" w14:textId="77777777" w:rsidR="001015A3" w:rsidRDefault="001015A3" w:rsidP="001015A3">
      <w:pPr>
        <w:pStyle w:val="afe"/>
      </w:pPr>
      <w:r>
        <w:tab/>
      </w:r>
      <w:r>
        <w:tab/>
      </w:r>
      <w:proofErr w:type="spellStart"/>
      <w:proofErr w:type="gramStart"/>
      <w:r>
        <w:t>makePlayerBet</w:t>
      </w:r>
      <w:proofErr w:type="spellEnd"/>
      <w:r>
        <w:t>(</w:t>
      </w:r>
      <w:proofErr w:type="gramEnd"/>
      <w:r>
        <w:t xml:space="preserve">player, </w:t>
      </w:r>
      <w:proofErr w:type="spellStart"/>
      <w:r>
        <w:t>tbl</w:t>
      </w:r>
      <w:proofErr w:type="spellEnd"/>
      <w:r>
        <w:t>, stake);</w:t>
      </w:r>
    </w:p>
    <w:p w14:paraId="41A373CE" w14:textId="77777777" w:rsidR="001015A3" w:rsidRDefault="001015A3" w:rsidP="001015A3">
      <w:pPr>
        <w:pStyle w:val="afe"/>
      </w:pPr>
      <w:r>
        <w:tab/>
        <w:t>}</w:t>
      </w:r>
    </w:p>
    <w:p w14:paraId="79726311" w14:textId="3B230544" w:rsidR="001015A3" w:rsidRDefault="001015A3" w:rsidP="00ED7990">
      <w:pPr>
        <w:pStyle w:val="afe"/>
      </w:pPr>
      <w:r>
        <w:t>}</w:t>
      </w:r>
    </w:p>
    <w:p w14:paraId="344F8E05" w14:textId="77777777" w:rsidR="001015A3" w:rsidRDefault="001015A3" w:rsidP="001015A3">
      <w:pPr>
        <w:pStyle w:val="afe"/>
      </w:pPr>
      <w:r>
        <w:t xml:space="preserve">void </w:t>
      </w:r>
      <w:proofErr w:type="spellStart"/>
      <w:proofErr w:type="gramStart"/>
      <w:r>
        <w:t>initBalance</w:t>
      </w:r>
      <w:proofErr w:type="spellEnd"/>
      <w:r>
        <w:t>(</w:t>
      </w:r>
      <w:proofErr w:type="gramEnd"/>
      <w:r>
        <w:t xml:space="preserve">Player </w:t>
      </w:r>
      <w:proofErr w:type="spellStart"/>
      <w:r>
        <w:t>plrs</w:t>
      </w:r>
      <w:proofErr w:type="spellEnd"/>
      <w:r>
        <w:t>[]) {</w:t>
      </w:r>
    </w:p>
    <w:p w14:paraId="6B081F9E" w14:textId="77777777" w:rsidR="001015A3" w:rsidRDefault="001015A3" w:rsidP="001015A3">
      <w:pPr>
        <w:pStyle w:val="afe"/>
      </w:pPr>
      <w:r>
        <w:t xml:space="preserve">    for (int </w:t>
      </w:r>
      <w:proofErr w:type="spellStart"/>
      <w:r>
        <w:t>i</w:t>
      </w:r>
      <w:proofErr w:type="spellEnd"/>
      <w:r>
        <w:t xml:space="preserve"> = 0; </w:t>
      </w:r>
      <w:proofErr w:type="spellStart"/>
      <w:r>
        <w:t>i</w:t>
      </w:r>
      <w:proofErr w:type="spellEnd"/>
      <w:r>
        <w:t xml:space="preserve"> &lt; PLAYERS; </w:t>
      </w:r>
      <w:proofErr w:type="spellStart"/>
      <w:r>
        <w:t>i</w:t>
      </w:r>
      <w:proofErr w:type="spellEnd"/>
      <w:r>
        <w:t>++) {</w:t>
      </w:r>
    </w:p>
    <w:p w14:paraId="31B1ED61" w14:textId="77777777" w:rsidR="001015A3" w:rsidRDefault="001015A3" w:rsidP="001015A3">
      <w:pPr>
        <w:pStyle w:val="afe"/>
      </w:pPr>
      <w:r>
        <w:t xml:space="preserve">        </w:t>
      </w:r>
      <w:proofErr w:type="spellStart"/>
      <w:r>
        <w:t>plrs</w:t>
      </w:r>
      <w:proofErr w:type="spellEnd"/>
      <w:r>
        <w:t>[</w:t>
      </w:r>
      <w:proofErr w:type="spellStart"/>
      <w:r>
        <w:t>i</w:t>
      </w:r>
      <w:proofErr w:type="spellEnd"/>
      <w:proofErr w:type="gramStart"/>
      <w:r>
        <w:t>].balance</w:t>
      </w:r>
      <w:proofErr w:type="gramEnd"/>
      <w:r>
        <w:t xml:space="preserve"> = START_BALANCE;</w:t>
      </w:r>
    </w:p>
    <w:p w14:paraId="11EC7B2E" w14:textId="77777777" w:rsidR="001015A3" w:rsidRPr="000B610D" w:rsidRDefault="001015A3" w:rsidP="001015A3">
      <w:pPr>
        <w:pStyle w:val="afe"/>
        <w:rPr>
          <w:lang w:val="ru-RU"/>
        </w:rPr>
      </w:pPr>
      <w:r>
        <w:t xml:space="preserve">    </w:t>
      </w:r>
      <w:r w:rsidRPr="000B610D">
        <w:rPr>
          <w:lang w:val="ru-RU"/>
        </w:rPr>
        <w:t>}</w:t>
      </w:r>
    </w:p>
    <w:p w14:paraId="08720C1C" w14:textId="60A27DE3" w:rsidR="001015A3" w:rsidRPr="001015A3" w:rsidRDefault="001015A3" w:rsidP="00ED7990">
      <w:pPr>
        <w:pStyle w:val="afe"/>
        <w:rPr>
          <w:lang w:val="ru-RU"/>
        </w:rPr>
      </w:pPr>
      <w:r w:rsidRPr="000B610D">
        <w:rPr>
          <w:lang w:val="ru-RU"/>
        </w:rPr>
        <w:t>}</w:t>
      </w:r>
    </w:p>
    <w:sectPr w:rsidR="001015A3" w:rsidRPr="001015A3" w:rsidSect="00827456">
      <w:footerReference w:type="default" r:id="rId47"/>
      <w:pgSz w:w="11906" w:h="16838"/>
      <w:pgMar w:top="1134" w:right="851"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75836F" w14:textId="77777777" w:rsidR="00702478" w:rsidRDefault="00702478" w:rsidP="007B2A1F">
      <w:r>
        <w:separator/>
      </w:r>
    </w:p>
  </w:endnote>
  <w:endnote w:type="continuationSeparator" w:id="0">
    <w:p w14:paraId="24DF23DA" w14:textId="77777777" w:rsidR="00702478" w:rsidRDefault="00702478" w:rsidP="007B2A1F">
      <w:r>
        <w:continuationSeparator/>
      </w:r>
    </w:p>
  </w:endnote>
  <w:endnote w:type="continuationNotice" w:id="1">
    <w:p w14:paraId="03A7D8C6" w14:textId="77777777" w:rsidR="00702478" w:rsidRDefault="007024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310203"/>
      <w:docPartObj>
        <w:docPartGallery w:val="Page Numbers (Bottom of Page)"/>
        <w:docPartUnique/>
      </w:docPartObj>
    </w:sdtPr>
    <w:sdtContent>
      <w:p w14:paraId="2E187531" w14:textId="3A9BA5B0" w:rsidR="00B06315" w:rsidRDefault="00B06315">
        <w:pPr>
          <w:pStyle w:val="af1"/>
          <w:jc w:val="right"/>
        </w:pPr>
        <w:r>
          <w:fldChar w:fldCharType="begin"/>
        </w:r>
        <w:r>
          <w:instrText>PAGE   \* MERGEFORMAT</w:instrText>
        </w:r>
        <w:r>
          <w:fldChar w:fldCharType="separate"/>
        </w:r>
        <w:r w:rsidR="003C332C" w:rsidRPr="003C332C">
          <w:rPr>
            <w:noProof/>
            <w:lang w:val="ru-RU"/>
          </w:rPr>
          <w:t>9</w:t>
        </w:r>
        <w:r>
          <w:fldChar w:fldCharType="end"/>
        </w:r>
      </w:p>
    </w:sdtContent>
  </w:sdt>
  <w:p w14:paraId="0A6BCCCC" w14:textId="77777777" w:rsidR="00FD6857" w:rsidRDefault="00FD6857">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267382" w14:textId="77777777" w:rsidR="00702478" w:rsidRDefault="00702478" w:rsidP="007B2A1F">
      <w:r>
        <w:separator/>
      </w:r>
    </w:p>
  </w:footnote>
  <w:footnote w:type="continuationSeparator" w:id="0">
    <w:p w14:paraId="718669B7" w14:textId="77777777" w:rsidR="00702478" w:rsidRDefault="00702478" w:rsidP="007B2A1F">
      <w:r>
        <w:continuationSeparator/>
      </w:r>
    </w:p>
  </w:footnote>
  <w:footnote w:type="continuationNotice" w:id="1">
    <w:p w14:paraId="2D3C6049" w14:textId="77777777" w:rsidR="00702478" w:rsidRDefault="0070247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933309"/>
    <w:multiLevelType w:val="hybridMultilevel"/>
    <w:tmpl w:val="13D8AB5C"/>
    <w:lvl w:ilvl="0" w:tplc="ECB8D2E4">
      <w:start w:val="1"/>
      <w:numFmt w:val="bullet"/>
      <w:pStyle w:val="a"/>
      <w:suff w:val="space"/>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3F67103E"/>
    <w:multiLevelType w:val="hybridMultilevel"/>
    <w:tmpl w:val="4AAAAABC"/>
    <w:lvl w:ilvl="0" w:tplc="EA32029A">
      <w:start w:val="1"/>
      <w:numFmt w:val="decimal"/>
      <w:pStyle w:val="a0"/>
      <w:suff w:val="space"/>
      <w:lvlText w:val="%1."/>
      <w:lvlJc w:val="left"/>
      <w:pPr>
        <w:ind w:left="1211"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 w15:restartNumberingAfterBreak="0">
    <w:nsid w:val="6B3D4DE3"/>
    <w:multiLevelType w:val="multilevel"/>
    <w:tmpl w:val="1564DE80"/>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789"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num w:numId="1" w16cid:durableId="641733905">
    <w:abstractNumId w:val="2"/>
  </w:num>
  <w:num w:numId="2" w16cid:durableId="1399135751">
    <w:abstractNumId w:val="1"/>
  </w:num>
  <w:num w:numId="3" w16cid:durableId="833960065">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hideSpellingErrors/>
  <w:hideGrammaticalError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hyphenationZone w:val="425"/>
  <w:drawingGridHorizontalSpacing w:val="140"/>
  <w:displayHorizont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2A1F"/>
    <w:rsid w:val="00001668"/>
    <w:rsid w:val="00002011"/>
    <w:rsid w:val="00002C0F"/>
    <w:rsid w:val="00006C9F"/>
    <w:rsid w:val="00012F6C"/>
    <w:rsid w:val="00015E50"/>
    <w:rsid w:val="00015F71"/>
    <w:rsid w:val="00016178"/>
    <w:rsid w:val="000171D3"/>
    <w:rsid w:val="00020AE3"/>
    <w:rsid w:val="00024619"/>
    <w:rsid w:val="000310E4"/>
    <w:rsid w:val="00031EDC"/>
    <w:rsid w:val="00033FDA"/>
    <w:rsid w:val="00035C39"/>
    <w:rsid w:val="00041E8B"/>
    <w:rsid w:val="00041EAF"/>
    <w:rsid w:val="00047B83"/>
    <w:rsid w:val="000514A4"/>
    <w:rsid w:val="000515D7"/>
    <w:rsid w:val="000546A3"/>
    <w:rsid w:val="00057A99"/>
    <w:rsid w:val="00060C87"/>
    <w:rsid w:val="00060E15"/>
    <w:rsid w:val="00063303"/>
    <w:rsid w:val="0007134C"/>
    <w:rsid w:val="00071857"/>
    <w:rsid w:val="000729DB"/>
    <w:rsid w:val="00072F37"/>
    <w:rsid w:val="00074C1C"/>
    <w:rsid w:val="000752BE"/>
    <w:rsid w:val="00075AEF"/>
    <w:rsid w:val="00075CC4"/>
    <w:rsid w:val="00076125"/>
    <w:rsid w:val="0007666C"/>
    <w:rsid w:val="00076F66"/>
    <w:rsid w:val="00081D88"/>
    <w:rsid w:val="00082A47"/>
    <w:rsid w:val="00083F6D"/>
    <w:rsid w:val="0008793E"/>
    <w:rsid w:val="00091FBC"/>
    <w:rsid w:val="000922EA"/>
    <w:rsid w:val="000A11A6"/>
    <w:rsid w:val="000A172F"/>
    <w:rsid w:val="000A4D00"/>
    <w:rsid w:val="000B20B5"/>
    <w:rsid w:val="000B22F2"/>
    <w:rsid w:val="000B610D"/>
    <w:rsid w:val="000C0432"/>
    <w:rsid w:val="000C41CB"/>
    <w:rsid w:val="000C5697"/>
    <w:rsid w:val="000C76BF"/>
    <w:rsid w:val="000D321A"/>
    <w:rsid w:val="000D35E0"/>
    <w:rsid w:val="000D43E6"/>
    <w:rsid w:val="000D4FE0"/>
    <w:rsid w:val="000E0511"/>
    <w:rsid w:val="000E2810"/>
    <w:rsid w:val="000E6A78"/>
    <w:rsid w:val="000E71D3"/>
    <w:rsid w:val="000F20D6"/>
    <w:rsid w:val="000F2708"/>
    <w:rsid w:val="000F41E8"/>
    <w:rsid w:val="001015A3"/>
    <w:rsid w:val="0010209C"/>
    <w:rsid w:val="00102EE2"/>
    <w:rsid w:val="001039B8"/>
    <w:rsid w:val="001060B8"/>
    <w:rsid w:val="00113AFF"/>
    <w:rsid w:val="0011447E"/>
    <w:rsid w:val="00114AB3"/>
    <w:rsid w:val="001163DC"/>
    <w:rsid w:val="001202A0"/>
    <w:rsid w:val="00121C5D"/>
    <w:rsid w:val="00121EC6"/>
    <w:rsid w:val="00130FED"/>
    <w:rsid w:val="00132C96"/>
    <w:rsid w:val="00135319"/>
    <w:rsid w:val="0013657C"/>
    <w:rsid w:val="001422AC"/>
    <w:rsid w:val="001452E0"/>
    <w:rsid w:val="00145774"/>
    <w:rsid w:val="00145B08"/>
    <w:rsid w:val="00146A00"/>
    <w:rsid w:val="00150C6C"/>
    <w:rsid w:val="001514DA"/>
    <w:rsid w:val="00154140"/>
    <w:rsid w:val="0016016D"/>
    <w:rsid w:val="00161582"/>
    <w:rsid w:val="00161D41"/>
    <w:rsid w:val="00163DA0"/>
    <w:rsid w:val="00163DC9"/>
    <w:rsid w:val="00165F84"/>
    <w:rsid w:val="00166E0F"/>
    <w:rsid w:val="00170287"/>
    <w:rsid w:val="00171C1F"/>
    <w:rsid w:val="00172F67"/>
    <w:rsid w:val="00173366"/>
    <w:rsid w:val="0017410F"/>
    <w:rsid w:val="0017478A"/>
    <w:rsid w:val="00180F04"/>
    <w:rsid w:val="001818CB"/>
    <w:rsid w:val="001828BC"/>
    <w:rsid w:val="0018590D"/>
    <w:rsid w:val="00185D44"/>
    <w:rsid w:val="001861B6"/>
    <w:rsid w:val="0018727B"/>
    <w:rsid w:val="00190374"/>
    <w:rsid w:val="00192975"/>
    <w:rsid w:val="00192E8A"/>
    <w:rsid w:val="001951F7"/>
    <w:rsid w:val="00195979"/>
    <w:rsid w:val="00196127"/>
    <w:rsid w:val="00196406"/>
    <w:rsid w:val="001A0FCF"/>
    <w:rsid w:val="001A20E9"/>
    <w:rsid w:val="001A2F30"/>
    <w:rsid w:val="001A3CA7"/>
    <w:rsid w:val="001A40BE"/>
    <w:rsid w:val="001A5667"/>
    <w:rsid w:val="001A72C2"/>
    <w:rsid w:val="001A7540"/>
    <w:rsid w:val="001B0D98"/>
    <w:rsid w:val="001B2241"/>
    <w:rsid w:val="001B3C20"/>
    <w:rsid w:val="001C4C17"/>
    <w:rsid w:val="001C5521"/>
    <w:rsid w:val="001C5CDC"/>
    <w:rsid w:val="001C7764"/>
    <w:rsid w:val="001D1202"/>
    <w:rsid w:val="001D6E97"/>
    <w:rsid w:val="001D6F6D"/>
    <w:rsid w:val="001D799E"/>
    <w:rsid w:val="001E0562"/>
    <w:rsid w:val="001E14CC"/>
    <w:rsid w:val="001E16B3"/>
    <w:rsid w:val="001E174C"/>
    <w:rsid w:val="001E2FA8"/>
    <w:rsid w:val="001F2F88"/>
    <w:rsid w:val="001F3433"/>
    <w:rsid w:val="001F6A75"/>
    <w:rsid w:val="001F7900"/>
    <w:rsid w:val="002027F7"/>
    <w:rsid w:val="00202EA1"/>
    <w:rsid w:val="0020358D"/>
    <w:rsid w:val="00203DA3"/>
    <w:rsid w:val="00204340"/>
    <w:rsid w:val="002045C4"/>
    <w:rsid w:val="00206611"/>
    <w:rsid w:val="0021121E"/>
    <w:rsid w:val="0021473E"/>
    <w:rsid w:val="0021487E"/>
    <w:rsid w:val="002172B8"/>
    <w:rsid w:val="00220D0B"/>
    <w:rsid w:val="00221D20"/>
    <w:rsid w:val="002221B2"/>
    <w:rsid w:val="0022340F"/>
    <w:rsid w:val="0022388E"/>
    <w:rsid w:val="00225C4D"/>
    <w:rsid w:val="00227C6C"/>
    <w:rsid w:val="0023163B"/>
    <w:rsid w:val="00233A25"/>
    <w:rsid w:val="00236E64"/>
    <w:rsid w:val="00243F1E"/>
    <w:rsid w:val="00244801"/>
    <w:rsid w:val="002448CB"/>
    <w:rsid w:val="00250DE1"/>
    <w:rsid w:val="002528CE"/>
    <w:rsid w:val="00254BBB"/>
    <w:rsid w:val="00256F6E"/>
    <w:rsid w:val="00260145"/>
    <w:rsid w:val="002625FC"/>
    <w:rsid w:val="00265F27"/>
    <w:rsid w:val="00267262"/>
    <w:rsid w:val="002713EC"/>
    <w:rsid w:val="00273098"/>
    <w:rsid w:val="002766CD"/>
    <w:rsid w:val="002812F5"/>
    <w:rsid w:val="00284076"/>
    <w:rsid w:val="00286D36"/>
    <w:rsid w:val="0028782F"/>
    <w:rsid w:val="00287F19"/>
    <w:rsid w:val="0029213F"/>
    <w:rsid w:val="00292EE5"/>
    <w:rsid w:val="00296AE5"/>
    <w:rsid w:val="002A00A9"/>
    <w:rsid w:val="002A033D"/>
    <w:rsid w:val="002A0A53"/>
    <w:rsid w:val="002A0C88"/>
    <w:rsid w:val="002A2D2A"/>
    <w:rsid w:val="002A300C"/>
    <w:rsid w:val="002A310D"/>
    <w:rsid w:val="002A5E87"/>
    <w:rsid w:val="002A7864"/>
    <w:rsid w:val="002B2936"/>
    <w:rsid w:val="002B64A1"/>
    <w:rsid w:val="002B776F"/>
    <w:rsid w:val="002C0D54"/>
    <w:rsid w:val="002C0DBF"/>
    <w:rsid w:val="002C50C0"/>
    <w:rsid w:val="002C7EB4"/>
    <w:rsid w:val="002D2742"/>
    <w:rsid w:val="002D5FC6"/>
    <w:rsid w:val="002E2957"/>
    <w:rsid w:val="002F3032"/>
    <w:rsid w:val="002F39AD"/>
    <w:rsid w:val="002F3B05"/>
    <w:rsid w:val="002F7342"/>
    <w:rsid w:val="003047E9"/>
    <w:rsid w:val="00304E3F"/>
    <w:rsid w:val="00306D56"/>
    <w:rsid w:val="0031008E"/>
    <w:rsid w:val="0031380A"/>
    <w:rsid w:val="003140F4"/>
    <w:rsid w:val="00314607"/>
    <w:rsid w:val="003147B1"/>
    <w:rsid w:val="003157D1"/>
    <w:rsid w:val="00316FC3"/>
    <w:rsid w:val="00323C6B"/>
    <w:rsid w:val="00324EFA"/>
    <w:rsid w:val="003263A0"/>
    <w:rsid w:val="00330C1F"/>
    <w:rsid w:val="00333BAC"/>
    <w:rsid w:val="00344C64"/>
    <w:rsid w:val="00345E70"/>
    <w:rsid w:val="00346797"/>
    <w:rsid w:val="00347912"/>
    <w:rsid w:val="00347E19"/>
    <w:rsid w:val="003511EA"/>
    <w:rsid w:val="00351E22"/>
    <w:rsid w:val="00356FFD"/>
    <w:rsid w:val="003605F1"/>
    <w:rsid w:val="0036088B"/>
    <w:rsid w:val="00364550"/>
    <w:rsid w:val="00366467"/>
    <w:rsid w:val="00370B74"/>
    <w:rsid w:val="00375794"/>
    <w:rsid w:val="00381D27"/>
    <w:rsid w:val="00382E45"/>
    <w:rsid w:val="00385D7D"/>
    <w:rsid w:val="0039786A"/>
    <w:rsid w:val="003A16A7"/>
    <w:rsid w:val="003A2791"/>
    <w:rsid w:val="003A3373"/>
    <w:rsid w:val="003B075F"/>
    <w:rsid w:val="003B3565"/>
    <w:rsid w:val="003B46D0"/>
    <w:rsid w:val="003B5EA6"/>
    <w:rsid w:val="003B7C00"/>
    <w:rsid w:val="003C0EBC"/>
    <w:rsid w:val="003C2690"/>
    <w:rsid w:val="003C332C"/>
    <w:rsid w:val="003C5DB2"/>
    <w:rsid w:val="003C6DF3"/>
    <w:rsid w:val="003D095B"/>
    <w:rsid w:val="003D0B7D"/>
    <w:rsid w:val="003D2499"/>
    <w:rsid w:val="003D325B"/>
    <w:rsid w:val="003D39FC"/>
    <w:rsid w:val="003D75D9"/>
    <w:rsid w:val="003E03FD"/>
    <w:rsid w:val="003E0DA4"/>
    <w:rsid w:val="003E1C37"/>
    <w:rsid w:val="003E285F"/>
    <w:rsid w:val="003E40FB"/>
    <w:rsid w:val="003E5F09"/>
    <w:rsid w:val="003E75DC"/>
    <w:rsid w:val="003F5C63"/>
    <w:rsid w:val="003F7471"/>
    <w:rsid w:val="004006AC"/>
    <w:rsid w:val="00400BB0"/>
    <w:rsid w:val="0040257E"/>
    <w:rsid w:val="00402BBF"/>
    <w:rsid w:val="004101CD"/>
    <w:rsid w:val="0041080C"/>
    <w:rsid w:val="00410BFC"/>
    <w:rsid w:val="004134DC"/>
    <w:rsid w:val="00415F62"/>
    <w:rsid w:val="00420DAB"/>
    <w:rsid w:val="00424958"/>
    <w:rsid w:val="00425147"/>
    <w:rsid w:val="00426DC7"/>
    <w:rsid w:val="004270FC"/>
    <w:rsid w:val="0043053F"/>
    <w:rsid w:val="00432043"/>
    <w:rsid w:val="0043396D"/>
    <w:rsid w:val="004368F4"/>
    <w:rsid w:val="00437859"/>
    <w:rsid w:val="004405E2"/>
    <w:rsid w:val="00444843"/>
    <w:rsid w:val="00445F90"/>
    <w:rsid w:val="004475A8"/>
    <w:rsid w:val="00451A8C"/>
    <w:rsid w:val="00452B07"/>
    <w:rsid w:val="00452CEB"/>
    <w:rsid w:val="00453903"/>
    <w:rsid w:val="00455F01"/>
    <w:rsid w:val="0045791C"/>
    <w:rsid w:val="004612E0"/>
    <w:rsid w:val="00461D1B"/>
    <w:rsid w:val="004628DB"/>
    <w:rsid w:val="00463AAA"/>
    <w:rsid w:val="0046507D"/>
    <w:rsid w:val="00466CB0"/>
    <w:rsid w:val="00470E3A"/>
    <w:rsid w:val="00472A2B"/>
    <w:rsid w:val="004827B6"/>
    <w:rsid w:val="00483094"/>
    <w:rsid w:val="004861A8"/>
    <w:rsid w:val="00487A09"/>
    <w:rsid w:val="004902AB"/>
    <w:rsid w:val="00490916"/>
    <w:rsid w:val="004909E7"/>
    <w:rsid w:val="00490CE5"/>
    <w:rsid w:val="00493E84"/>
    <w:rsid w:val="00496551"/>
    <w:rsid w:val="00496665"/>
    <w:rsid w:val="004A25A6"/>
    <w:rsid w:val="004A30D1"/>
    <w:rsid w:val="004A618E"/>
    <w:rsid w:val="004A7A99"/>
    <w:rsid w:val="004B0537"/>
    <w:rsid w:val="004B10D9"/>
    <w:rsid w:val="004B1489"/>
    <w:rsid w:val="004B3AF7"/>
    <w:rsid w:val="004B3C98"/>
    <w:rsid w:val="004B583D"/>
    <w:rsid w:val="004B7EB4"/>
    <w:rsid w:val="004C09AD"/>
    <w:rsid w:val="004C1D18"/>
    <w:rsid w:val="004C3F9E"/>
    <w:rsid w:val="004C5FCE"/>
    <w:rsid w:val="004D0CB1"/>
    <w:rsid w:val="004D3281"/>
    <w:rsid w:val="004D6183"/>
    <w:rsid w:val="004E0646"/>
    <w:rsid w:val="004E0C38"/>
    <w:rsid w:val="004E0EF6"/>
    <w:rsid w:val="004E1ADD"/>
    <w:rsid w:val="004E2A19"/>
    <w:rsid w:val="004E3E62"/>
    <w:rsid w:val="004E446F"/>
    <w:rsid w:val="004E619C"/>
    <w:rsid w:val="004E7B0F"/>
    <w:rsid w:val="004F0589"/>
    <w:rsid w:val="004F0BD4"/>
    <w:rsid w:val="004F0C87"/>
    <w:rsid w:val="004F1512"/>
    <w:rsid w:val="004F1E2A"/>
    <w:rsid w:val="004F3F3C"/>
    <w:rsid w:val="004F4D01"/>
    <w:rsid w:val="004F662A"/>
    <w:rsid w:val="004F79EC"/>
    <w:rsid w:val="00501FCF"/>
    <w:rsid w:val="0050441F"/>
    <w:rsid w:val="00505351"/>
    <w:rsid w:val="00506DA0"/>
    <w:rsid w:val="00512517"/>
    <w:rsid w:val="00517974"/>
    <w:rsid w:val="00517A6C"/>
    <w:rsid w:val="00522803"/>
    <w:rsid w:val="0052281B"/>
    <w:rsid w:val="00524655"/>
    <w:rsid w:val="00525FBF"/>
    <w:rsid w:val="00530B1D"/>
    <w:rsid w:val="00534D6F"/>
    <w:rsid w:val="00536BAB"/>
    <w:rsid w:val="00536E07"/>
    <w:rsid w:val="0054416F"/>
    <w:rsid w:val="0054669A"/>
    <w:rsid w:val="00547B96"/>
    <w:rsid w:val="00553689"/>
    <w:rsid w:val="00553C24"/>
    <w:rsid w:val="00554E74"/>
    <w:rsid w:val="00560585"/>
    <w:rsid w:val="005608C6"/>
    <w:rsid w:val="00560DBE"/>
    <w:rsid w:val="00561415"/>
    <w:rsid w:val="00561940"/>
    <w:rsid w:val="00561B2F"/>
    <w:rsid w:val="005647A5"/>
    <w:rsid w:val="005655F2"/>
    <w:rsid w:val="00566526"/>
    <w:rsid w:val="005677C4"/>
    <w:rsid w:val="00567A6F"/>
    <w:rsid w:val="00570916"/>
    <w:rsid w:val="00571199"/>
    <w:rsid w:val="005761E9"/>
    <w:rsid w:val="005762ED"/>
    <w:rsid w:val="0057653E"/>
    <w:rsid w:val="005773F1"/>
    <w:rsid w:val="00577DC5"/>
    <w:rsid w:val="005817F0"/>
    <w:rsid w:val="00592E41"/>
    <w:rsid w:val="005939C8"/>
    <w:rsid w:val="00593D11"/>
    <w:rsid w:val="00595576"/>
    <w:rsid w:val="00595B88"/>
    <w:rsid w:val="005962A8"/>
    <w:rsid w:val="005A7303"/>
    <w:rsid w:val="005A7F53"/>
    <w:rsid w:val="005B1546"/>
    <w:rsid w:val="005B37E4"/>
    <w:rsid w:val="005B486B"/>
    <w:rsid w:val="005B57CD"/>
    <w:rsid w:val="005B73CF"/>
    <w:rsid w:val="005C0449"/>
    <w:rsid w:val="005C09F4"/>
    <w:rsid w:val="005C116D"/>
    <w:rsid w:val="005C2206"/>
    <w:rsid w:val="005C44A9"/>
    <w:rsid w:val="005C61EC"/>
    <w:rsid w:val="005C6C66"/>
    <w:rsid w:val="005D1AB1"/>
    <w:rsid w:val="005D1E27"/>
    <w:rsid w:val="005D294D"/>
    <w:rsid w:val="005D6549"/>
    <w:rsid w:val="005D6817"/>
    <w:rsid w:val="005D7962"/>
    <w:rsid w:val="005E006E"/>
    <w:rsid w:val="005E05D0"/>
    <w:rsid w:val="005E1391"/>
    <w:rsid w:val="005E3238"/>
    <w:rsid w:val="005E47E2"/>
    <w:rsid w:val="005E4CF4"/>
    <w:rsid w:val="005F05BB"/>
    <w:rsid w:val="005F0B5D"/>
    <w:rsid w:val="005F2A0C"/>
    <w:rsid w:val="005F4563"/>
    <w:rsid w:val="005F5B1B"/>
    <w:rsid w:val="005F5F6A"/>
    <w:rsid w:val="00604F7D"/>
    <w:rsid w:val="006072B8"/>
    <w:rsid w:val="0061573A"/>
    <w:rsid w:val="006175A2"/>
    <w:rsid w:val="0062228E"/>
    <w:rsid w:val="00622587"/>
    <w:rsid w:val="0062331C"/>
    <w:rsid w:val="00623F97"/>
    <w:rsid w:val="0062560D"/>
    <w:rsid w:val="0062636E"/>
    <w:rsid w:val="0063467A"/>
    <w:rsid w:val="006357CD"/>
    <w:rsid w:val="00635E1A"/>
    <w:rsid w:val="00635E37"/>
    <w:rsid w:val="0063756A"/>
    <w:rsid w:val="00640773"/>
    <w:rsid w:val="00642C71"/>
    <w:rsid w:val="00643E35"/>
    <w:rsid w:val="006444FA"/>
    <w:rsid w:val="00644BD7"/>
    <w:rsid w:val="0065030C"/>
    <w:rsid w:val="00650DFD"/>
    <w:rsid w:val="006532C0"/>
    <w:rsid w:val="00653F09"/>
    <w:rsid w:val="006547B9"/>
    <w:rsid w:val="006566C7"/>
    <w:rsid w:val="00656E1D"/>
    <w:rsid w:val="006570AD"/>
    <w:rsid w:val="00657FAE"/>
    <w:rsid w:val="006635C4"/>
    <w:rsid w:val="00663E42"/>
    <w:rsid w:val="006666C9"/>
    <w:rsid w:val="006726F1"/>
    <w:rsid w:val="00673485"/>
    <w:rsid w:val="006741F3"/>
    <w:rsid w:val="00676D31"/>
    <w:rsid w:val="00677249"/>
    <w:rsid w:val="00677669"/>
    <w:rsid w:val="0068042B"/>
    <w:rsid w:val="00685506"/>
    <w:rsid w:val="00685D3E"/>
    <w:rsid w:val="00693FBA"/>
    <w:rsid w:val="006947E6"/>
    <w:rsid w:val="00695134"/>
    <w:rsid w:val="00697EFB"/>
    <w:rsid w:val="006A09E1"/>
    <w:rsid w:val="006A2693"/>
    <w:rsid w:val="006A2F4B"/>
    <w:rsid w:val="006A3FE8"/>
    <w:rsid w:val="006A4755"/>
    <w:rsid w:val="006B11A4"/>
    <w:rsid w:val="006B2A1E"/>
    <w:rsid w:val="006B3C36"/>
    <w:rsid w:val="006B3F46"/>
    <w:rsid w:val="006B5748"/>
    <w:rsid w:val="006B7FF2"/>
    <w:rsid w:val="006C2E7E"/>
    <w:rsid w:val="006C353B"/>
    <w:rsid w:val="006C4E8E"/>
    <w:rsid w:val="006C5FDE"/>
    <w:rsid w:val="006C6297"/>
    <w:rsid w:val="006C79CC"/>
    <w:rsid w:val="006D129F"/>
    <w:rsid w:val="006D216E"/>
    <w:rsid w:val="006D2922"/>
    <w:rsid w:val="006D30A6"/>
    <w:rsid w:val="006D3265"/>
    <w:rsid w:val="006E0EAE"/>
    <w:rsid w:val="006E3C08"/>
    <w:rsid w:val="006E58D3"/>
    <w:rsid w:val="006E694A"/>
    <w:rsid w:val="006F0D75"/>
    <w:rsid w:val="006F6C68"/>
    <w:rsid w:val="006F78CC"/>
    <w:rsid w:val="00702147"/>
    <w:rsid w:val="00702478"/>
    <w:rsid w:val="007108EE"/>
    <w:rsid w:val="00710F94"/>
    <w:rsid w:val="00711504"/>
    <w:rsid w:val="0071270F"/>
    <w:rsid w:val="00713777"/>
    <w:rsid w:val="00714BBF"/>
    <w:rsid w:val="00715039"/>
    <w:rsid w:val="00721A01"/>
    <w:rsid w:val="00725169"/>
    <w:rsid w:val="007307B4"/>
    <w:rsid w:val="0073245A"/>
    <w:rsid w:val="0073410E"/>
    <w:rsid w:val="0074115C"/>
    <w:rsid w:val="0074404D"/>
    <w:rsid w:val="00745098"/>
    <w:rsid w:val="0074580C"/>
    <w:rsid w:val="00747E61"/>
    <w:rsid w:val="00751D0A"/>
    <w:rsid w:val="0075395F"/>
    <w:rsid w:val="0075501A"/>
    <w:rsid w:val="00765279"/>
    <w:rsid w:val="00766002"/>
    <w:rsid w:val="0077120D"/>
    <w:rsid w:val="00775DF2"/>
    <w:rsid w:val="00777757"/>
    <w:rsid w:val="0078252A"/>
    <w:rsid w:val="00795F72"/>
    <w:rsid w:val="007963FD"/>
    <w:rsid w:val="00796B7B"/>
    <w:rsid w:val="007A0C7E"/>
    <w:rsid w:val="007A2778"/>
    <w:rsid w:val="007A2EAC"/>
    <w:rsid w:val="007B0A12"/>
    <w:rsid w:val="007B1764"/>
    <w:rsid w:val="007B2A1F"/>
    <w:rsid w:val="007B6E28"/>
    <w:rsid w:val="007C2167"/>
    <w:rsid w:val="007C69FF"/>
    <w:rsid w:val="007D13AF"/>
    <w:rsid w:val="007D1F14"/>
    <w:rsid w:val="007D3318"/>
    <w:rsid w:val="007D566F"/>
    <w:rsid w:val="007D5989"/>
    <w:rsid w:val="007D69FF"/>
    <w:rsid w:val="007D6EC0"/>
    <w:rsid w:val="007E0013"/>
    <w:rsid w:val="007E35AB"/>
    <w:rsid w:val="007E3A0F"/>
    <w:rsid w:val="007E3F55"/>
    <w:rsid w:val="007E3FD0"/>
    <w:rsid w:val="007E66A1"/>
    <w:rsid w:val="007E7A23"/>
    <w:rsid w:val="007F05B0"/>
    <w:rsid w:val="007F2FD1"/>
    <w:rsid w:val="007F3334"/>
    <w:rsid w:val="007F5F0B"/>
    <w:rsid w:val="00800730"/>
    <w:rsid w:val="008057D0"/>
    <w:rsid w:val="00807B8B"/>
    <w:rsid w:val="008105EC"/>
    <w:rsid w:val="00813C53"/>
    <w:rsid w:val="008141E2"/>
    <w:rsid w:val="00815B1A"/>
    <w:rsid w:val="0081624B"/>
    <w:rsid w:val="00817293"/>
    <w:rsid w:val="00821B07"/>
    <w:rsid w:val="00822A47"/>
    <w:rsid w:val="00827456"/>
    <w:rsid w:val="00830050"/>
    <w:rsid w:val="00830367"/>
    <w:rsid w:val="008311BD"/>
    <w:rsid w:val="00832893"/>
    <w:rsid w:val="00836B33"/>
    <w:rsid w:val="008379D1"/>
    <w:rsid w:val="00840CD0"/>
    <w:rsid w:val="0084192D"/>
    <w:rsid w:val="00842760"/>
    <w:rsid w:val="00844474"/>
    <w:rsid w:val="00853E53"/>
    <w:rsid w:val="00856494"/>
    <w:rsid w:val="00867AEA"/>
    <w:rsid w:val="00871D1A"/>
    <w:rsid w:val="008754F9"/>
    <w:rsid w:val="0087611B"/>
    <w:rsid w:val="00883365"/>
    <w:rsid w:val="00883815"/>
    <w:rsid w:val="0088536C"/>
    <w:rsid w:val="0089202F"/>
    <w:rsid w:val="00894101"/>
    <w:rsid w:val="008941A1"/>
    <w:rsid w:val="008953FE"/>
    <w:rsid w:val="00895DD9"/>
    <w:rsid w:val="0089622C"/>
    <w:rsid w:val="00897778"/>
    <w:rsid w:val="008A045B"/>
    <w:rsid w:val="008A2924"/>
    <w:rsid w:val="008A2A5A"/>
    <w:rsid w:val="008B033F"/>
    <w:rsid w:val="008B5115"/>
    <w:rsid w:val="008B5631"/>
    <w:rsid w:val="008B5C61"/>
    <w:rsid w:val="008C26BC"/>
    <w:rsid w:val="008D1D55"/>
    <w:rsid w:val="008D309E"/>
    <w:rsid w:val="008D4B6C"/>
    <w:rsid w:val="008D4CC1"/>
    <w:rsid w:val="008E1C77"/>
    <w:rsid w:val="008E4510"/>
    <w:rsid w:val="008F1BC3"/>
    <w:rsid w:val="008F2876"/>
    <w:rsid w:val="008F4D4B"/>
    <w:rsid w:val="008F58CB"/>
    <w:rsid w:val="008F6FF1"/>
    <w:rsid w:val="00912CF8"/>
    <w:rsid w:val="00914C45"/>
    <w:rsid w:val="009150D7"/>
    <w:rsid w:val="00916483"/>
    <w:rsid w:val="009213F7"/>
    <w:rsid w:val="009215B7"/>
    <w:rsid w:val="00922DEB"/>
    <w:rsid w:val="00923649"/>
    <w:rsid w:val="00930457"/>
    <w:rsid w:val="00931090"/>
    <w:rsid w:val="00937E15"/>
    <w:rsid w:val="00940987"/>
    <w:rsid w:val="00944CD4"/>
    <w:rsid w:val="00945B09"/>
    <w:rsid w:val="00946F4A"/>
    <w:rsid w:val="00947F4A"/>
    <w:rsid w:val="00950171"/>
    <w:rsid w:val="009506F5"/>
    <w:rsid w:val="0095212D"/>
    <w:rsid w:val="00953108"/>
    <w:rsid w:val="00955B4E"/>
    <w:rsid w:val="00963031"/>
    <w:rsid w:val="00963097"/>
    <w:rsid w:val="009634EB"/>
    <w:rsid w:val="009667D8"/>
    <w:rsid w:val="0097227A"/>
    <w:rsid w:val="00972E94"/>
    <w:rsid w:val="0097352A"/>
    <w:rsid w:val="009777CA"/>
    <w:rsid w:val="00980108"/>
    <w:rsid w:val="0098032C"/>
    <w:rsid w:val="0098705A"/>
    <w:rsid w:val="00987FFA"/>
    <w:rsid w:val="00990B61"/>
    <w:rsid w:val="00993972"/>
    <w:rsid w:val="00995271"/>
    <w:rsid w:val="00995322"/>
    <w:rsid w:val="00995942"/>
    <w:rsid w:val="0099719B"/>
    <w:rsid w:val="009A1B0D"/>
    <w:rsid w:val="009A2B64"/>
    <w:rsid w:val="009A382B"/>
    <w:rsid w:val="009A456D"/>
    <w:rsid w:val="009B0C8C"/>
    <w:rsid w:val="009B258F"/>
    <w:rsid w:val="009B4399"/>
    <w:rsid w:val="009B4C5F"/>
    <w:rsid w:val="009B579C"/>
    <w:rsid w:val="009B7779"/>
    <w:rsid w:val="009B7950"/>
    <w:rsid w:val="009C61B7"/>
    <w:rsid w:val="009C7A18"/>
    <w:rsid w:val="009D037C"/>
    <w:rsid w:val="009D1E04"/>
    <w:rsid w:val="009D35F4"/>
    <w:rsid w:val="009D6A88"/>
    <w:rsid w:val="009D74B2"/>
    <w:rsid w:val="009E01EE"/>
    <w:rsid w:val="009E0352"/>
    <w:rsid w:val="009E1079"/>
    <w:rsid w:val="009E13BA"/>
    <w:rsid w:val="009E37DA"/>
    <w:rsid w:val="009E38B0"/>
    <w:rsid w:val="009E5693"/>
    <w:rsid w:val="009E61AE"/>
    <w:rsid w:val="009E7F84"/>
    <w:rsid w:val="009F0AF0"/>
    <w:rsid w:val="009F11EC"/>
    <w:rsid w:val="009F4857"/>
    <w:rsid w:val="009F77BF"/>
    <w:rsid w:val="009F7A6D"/>
    <w:rsid w:val="00A00027"/>
    <w:rsid w:val="00A01618"/>
    <w:rsid w:val="00A03D79"/>
    <w:rsid w:val="00A066DF"/>
    <w:rsid w:val="00A077C5"/>
    <w:rsid w:val="00A12346"/>
    <w:rsid w:val="00A13319"/>
    <w:rsid w:val="00A136D2"/>
    <w:rsid w:val="00A2112C"/>
    <w:rsid w:val="00A213A8"/>
    <w:rsid w:val="00A213AD"/>
    <w:rsid w:val="00A215AD"/>
    <w:rsid w:val="00A25DB7"/>
    <w:rsid w:val="00A31968"/>
    <w:rsid w:val="00A3326F"/>
    <w:rsid w:val="00A355A4"/>
    <w:rsid w:val="00A40A94"/>
    <w:rsid w:val="00A44325"/>
    <w:rsid w:val="00A45912"/>
    <w:rsid w:val="00A465B0"/>
    <w:rsid w:val="00A54284"/>
    <w:rsid w:val="00A566EC"/>
    <w:rsid w:val="00A56FDD"/>
    <w:rsid w:val="00A57F7A"/>
    <w:rsid w:val="00A62833"/>
    <w:rsid w:val="00A62B7E"/>
    <w:rsid w:val="00A64ECA"/>
    <w:rsid w:val="00A7059B"/>
    <w:rsid w:val="00A71B30"/>
    <w:rsid w:val="00A7344D"/>
    <w:rsid w:val="00A74305"/>
    <w:rsid w:val="00A75AC4"/>
    <w:rsid w:val="00A8135E"/>
    <w:rsid w:val="00A815FA"/>
    <w:rsid w:val="00A84C14"/>
    <w:rsid w:val="00A87B67"/>
    <w:rsid w:val="00A93EA6"/>
    <w:rsid w:val="00AA7370"/>
    <w:rsid w:val="00AB2A5B"/>
    <w:rsid w:val="00AB3649"/>
    <w:rsid w:val="00AB4BD6"/>
    <w:rsid w:val="00AC0333"/>
    <w:rsid w:val="00AC0C9B"/>
    <w:rsid w:val="00AC1636"/>
    <w:rsid w:val="00AC51D5"/>
    <w:rsid w:val="00AC60B0"/>
    <w:rsid w:val="00AC60BC"/>
    <w:rsid w:val="00AC7700"/>
    <w:rsid w:val="00AC77BD"/>
    <w:rsid w:val="00AC7A6C"/>
    <w:rsid w:val="00AD0BA0"/>
    <w:rsid w:val="00AD2092"/>
    <w:rsid w:val="00AE2672"/>
    <w:rsid w:val="00AE3E10"/>
    <w:rsid w:val="00AE61CD"/>
    <w:rsid w:val="00AF1DBF"/>
    <w:rsid w:val="00AF4672"/>
    <w:rsid w:val="00AF747F"/>
    <w:rsid w:val="00B00F79"/>
    <w:rsid w:val="00B0110B"/>
    <w:rsid w:val="00B014C5"/>
    <w:rsid w:val="00B06315"/>
    <w:rsid w:val="00B228DB"/>
    <w:rsid w:val="00B23802"/>
    <w:rsid w:val="00B31AD0"/>
    <w:rsid w:val="00B3237F"/>
    <w:rsid w:val="00B3347D"/>
    <w:rsid w:val="00B340EE"/>
    <w:rsid w:val="00B36971"/>
    <w:rsid w:val="00B40DA8"/>
    <w:rsid w:val="00B44042"/>
    <w:rsid w:val="00B44381"/>
    <w:rsid w:val="00B452FF"/>
    <w:rsid w:val="00B50185"/>
    <w:rsid w:val="00B50514"/>
    <w:rsid w:val="00B50972"/>
    <w:rsid w:val="00B50F7C"/>
    <w:rsid w:val="00B52621"/>
    <w:rsid w:val="00B52859"/>
    <w:rsid w:val="00B60BC7"/>
    <w:rsid w:val="00B62586"/>
    <w:rsid w:val="00B65984"/>
    <w:rsid w:val="00B73216"/>
    <w:rsid w:val="00B732FE"/>
    <w:rsid w:val="00B73562"/>
    <w:rsid w:val="00B7433F"/>
    <w:rsid w:val="00B76F5D"/>
    <w:rsid w:val="00B80377"/>
    <w:rsid w:val="00B821E9"/>
    <w:rsid w:val="00B83158"/>
    <w:rsid w:val="00B83A11"/>
    <w:rsid w:val="00B8627A"/>
    <w:rsid w:val="00B86A37"/>
    <w:rsid w:val="00B8709B"/>
    <w:rsid w:val="00B87B3E"/>
    <w:rsid w:val="00B96542"/>
    <w:rsid w:val="00B97414"/>
    <w:rsid w:val="00BA0314"/>
    <w:rsid w:val="00BA3B46"/>
    <w:rsid w:val="00BA5FBF"/>
    <w:rsid w:val="00BA7474"/>
    <w:rsid w:val="00BB0DE8"/>
    <w:rsid w:val="00BB39AD"/>
    <w:rsid w:val="00BB4887"/>
    <w:rsid w:val="00BB4AF8"/>
    <w:rsid w:val="00BB5875"/>
    <w:rsid w:val="00BB72F2"/>
    <w:rsid w:val="00BC01F5"/>
    <w:rsid w:val="00BC0829"/>
    <w:rsid w:val="00BC137E"/>
    <w:rsid w:val="00BC13D4"/>
    <w:rsid w:val="00BC4903"/>
    <w:rsid w:val="00BC63B3"/>
    <w:rsid w:val="00BC6C6A"/>
    <w:rsid w:val="00BD3C10"/>
    <w:rsid w:val="00BD3CDA"/>
    <w:rsid w:val="00BD4ED2"/>
    <w:rsid w:val="00BD567C"/>
    <w:rsid w:val="00BD5837"/>
    <w:rsid w:val="00BE285E"/>
    <w:rsid w:val="00BE6370"/>
    <w:rsid w:val="00BE7CD3"/>
    <w:rsid w:val="00BF0713"/>
    <w:rsid w:val="00BF1961"/>
    <w:rsid w:val="00BF1B83"/>
    <w:rsid w:val="00BF225C"/>
    <w:rsid w:val="00BF2457"/>
    <w:rsid w:val="00BF36AB"/>
    <w:rsid w:val="00BF7971"/>
    <w:rsid w:val="00C02250"/>
    <w:rsid w:val="00C04004"/>
    <w:rsid w:val="00C10AED"/>
    <w:rsid w:val="00C16CCB"/>
    <w:rsid w:val="00C23DBB"/>
    <w:rsid w:val="00C2441A"/>
    <w:rsid w:val="00C247D3"/>
    <w:rsid w:val="00C27349"/>
    <w:rsid w:val="00C31ED2"/>
    <w:rsid w:val="00C324EF"/>
    <w:rsid w:val="00C345A1"/>
    <w:rsid w:val="00C36085"/>
    <w:rsid w:val="00C36F66"/>
    <w:rsid w:val="00C42CF3"/>
    <w:rsid w:val="00C43275"/>
    <w:rsid w:val="00C45768"/>
    <w:rsid w:val="00C46922"/>
    <w:rsid w:val="00C47B04"/>
    <w:rsid w:val="00C508A5"/>
    <w:rsid w:val="00C51A89"/>
    <w:rsid w:val="00C54BD3"/>
    <w:rsid w:val="00C54C7E"/>
    <w:rsid w:val="00C55870"/>
    <w:rsid w:val="00C55B27"/>
    <w:rsid w:val="00C566DB"/>
    <w:rsid w:val="00C57B05"/>
    <w:rsid w:val="00C60FE6"/>
    <w:rsid w:val="00C65639"/>
    <w:rsid w:val="00C6668D"/>
    <w:rsid w:val="00C66F54"/>
    <w:rsid w:val="00C700D9"/>
    <w:rsid w:val="00C70109"/>
    <w:rsid w:val="00C70411"/>
    <w:rsid w:val="00C71608"/>
    <w:rsid w:val="00C71A64"/>
    <w:rsid w:val="00C814D8"/>
    <w:rsid w:val="00C848EC"/>
    <w:rsid w:val="00C860DD"/>
    <w:rsid w:val="00C86106"/>
    <w:rsid w:val="00C87B51"/>
    <w:rsid w:val="00C927CB"/>
    <w:rsid w:val="00C93871"/>
    <w:rsid w:val="00C97219"/>
    <w:rsid w:val="00CA0721"/>
    <w:rsid w:val="00CA561F"/>
    <w:rsid w:val="00CA6431"/>
    <w:rsid w:val="00CA7F59"/>
    <w:rsid w:val="00CB0EC8"/>
    <w:rsid w:val="00CB7A1F"/>
    <w:rsid w:val="00CC0A0F"/>
    <w:rsid w:val="00CC29E9"/>
    <w:rsid w:val="00CC34ED"/>
    <w:rsid w:val="00CC55E2"/>
    <w:rsid w:val="00CC63F9"/>
    <w:rsid w:val="00CC6F05"/>
    <w:rsid w:val="00CD115E"/>
    <w:rsid w:val="00CD273F"/>
    <w:rsid w:val="00CE0283"/>
    <w:rsid w:val="00CE2663"/>
    <w:rsid w:val="00CE3294"/>
    <w:rsid w:val="00CE5980"/>
    <w:rsid w:val="00CE69EC"/>
    <w:rsid w:val="00CF0979"/>
    <w:rsid w:val="00CF2624"/>
    <w:rsid w:val="00CF4E23"/>
    <w:rsid w:val="00CF6743"/>
    <w:rsid w:val="00D01B52"/>
    <w:rsid w:val="00D01EEA"/>
    <w:rsid w:val="00D033BC"/>
    <w:rsid w:val="00D11198"/>
    <w:rsid w:val="00D118F8"/>
    <w:rsid w:val="00D13864"/>
    <w:rsid w:val="00D149CD"/>
    <w:rsid w:val="00D152EE"/>
    <w:rsid w:val="00D15E1B"/>
    <w:rsid w:val="00D16CB8"/>
    <w:rsid w:val="00D17330"/>
    <w:rsid w:val="00D17C24"/>
    <w:rsid w:val="00D22768"/>
    <w:rsid w:val="00D230B1"/>
    <w:rsid w:val="00D238AE"/>
    <w:rsid w:val="00D241C5"/>
    <w:rsid w:val="00D31C4E"/>
    <w:rsid w:val="00D320C8"/>
    <w:rsid w:val="00D3361B"/>
    <w:rsid w:val="00D33681"/>
    <w:rsid w:val="00D35CE3"/>
    <w:rsid w:val="00D44A66"/>
    <w:rsid w:val="00D45DBD"/>
    <w:rsid w:val="00D50DD0"/>
    <w:rsid w:val="00D51417"/>
    <w:rsid w:val="00D539E0"/>
    <w:rsid w:val="00D53FB4"/>
    <w:rsid w:val="00D53FE2"/>
    <w:rsid w:val="00D56170"/>
    <w:rsid w:val="00D579D3"/>
    <w:rsid w:val="00D7019F"/>
    <w:rsid w:val="00D706B0"/>
    <w:rsid w:val="00D73860"/>
    <w:rsid w:val="00D771AC"/>
    <w:rsid w:val="00D77A54"/>
    <w:rsid w:val="00D84BF7"/>
    <w:rsid w:val="00D8599C"/>
    <w:rsid w:val="00D861C1"/>
    <w:rsid w:val="00D86BA3"/>
    <w:rsid w:val="00D91724"/>
    <w:rsid w:val="00D91D35"/>
    <w:rsid w:val="00D94328"/>
    <w:rsid w:val="00DA1146"/>
    <w:rsid w:val="00DA14FA"/>
    <w:rsid w:val="00DA1D1E"/>
    <w:rsid w:val="00DA1E52"/>
    <w:rsid w:val="00DA2675"/>
    <w:rsid w:val="00DA3B34"/>
    <w:rsid w:val="00DA5A01"/>
    <w:rsid w:val="00DA5B18"/>
    <w:rsid w:val="00DB1CBB"/>
    <w:rsid w:val="00DB1FFB"/>
    <w:rsid w:val="00DB2C54"/>
    <w:rsid w:val="00DB4218"/>
    <w:rsid w:val="00DB42EC"/>
    <w:rsid w:val="00DB44B0"/>
    <w:rsid w:val="00DB5DF7"/>
    <w:rsid w:val="00DC02F5"/>
    <w:rsid w:val="00DC396C"/>
    <w:rsid w:val="00DC4A97"/>
    <w:rsid w:val="00DD2D26"/>
    <w:rsid w:val="00DD3E58"/>
    <w:rsid w:val="00DD6529"/>
    <w:rsid w:val="00DD723E"/>
    <w:rsid w:val="00DE0373"/>
    <w:rsid w:val="00DE53AD"/>
    <w:rsid w:val="00DF45B0"/>
    <w:rsid w:val="00E020C2"/>
    <w:rsid w:val="00E0606F"/>
    <w:rsid w:val="00E110FF"/>
    <w:rsid w:val="00E131FA"/>
    <w:rsid w:val="00E13330"/>
    <w:rsid w:val="00E1443C"/>
    <w:rsid w:val="00E172F5"/>
    <w:rsid w:val="00E3063B"/>
    <w:rsid w:val="00E3443A"/>
    <w:rsid w:val="00E44C9F"/>
    <w:rsid w:val="00E4530A"/>
    <w:rsid w:val="00E460C5"/>
    <w:rsid w:val="00E46520"/>
    <w:rsid w:val="00E473E2"/>
    <w:rsid w:val="00E5095A"/>
    <w:rsid w:val="00E50E05"/>
    <w:rsid w:val="00E50E6C"/>
    <w:rsid w:val="00E53C56"/>
    <w:rsid w:val="00E551B1"/>
    <w:rsid w:val="00E56BD6"/>
    <w:rsid w:val="00E60D60"/>
    <w:rsid w:val="00E61271"/>
    <w:rsid w:val="00E66726"/>
    <w:rsid w:val="00E6703A"/>
    <w:rsid w:val="00E67408"/>
    <w:rsid w:val="00E675F5"/>
    <w:rsid w:val="00E70A1F"/>
    <w:rsid w:val="00E7114E"/>
    <w:rsid w:val="00E75A80"/>
    <w:rsid w:val="00E75D46"/>
    <w:rsid w:val="00E77318"/>
    <w:rsid w:val="00E811F4"/>
    <w:rsid w:val="00E82421"/>
    <w:rsid w:val="00E8278E"/>
    <w:rsid w:val="00E82FE9"/>
    <w:rsid w:val="00E8333F"/>
    <w:rsid w:val="00E84FB4"/>
    <w:rsid w:val="00E8596B"/>
    <w:rsid w:val="00E9088E"/>
    <w:rsid w:val="00E91D66"/>
    <w:rsid w:val="00E9358A"/>
    <w:rsid w:val="00E93BC4"/>
    <w:rsid w:val="00E940A6"/>
    <w:rsid w:val="00E9744F"/>
    <w:rsid w:val="00E977F3"/>
    <w:rsid w:val="00EA34B0"/>
    <w:rsid w:val="00EA4A8B"/>
    <w:rsid w:val="00EB0DF0"/>
    <w:rsid w:val="00EB1E4F"/>
    <w:rsid w:val="00EB2CEC"/>
    <w:rsid w:val="00EB5BED"/>
    <w:rsid w:val="00EC6ECB"/>
    <w:rsid w:val="00EC72AF"/>
    <w:rsid w:val="00ED2B4A"/>
    <w:rsid w:val="00ED2E93"/>
    <w:rsid w:val="00ED6CF1"/>
    <w:rsid w:val="00ED7990"/>
    <w:rsid w:val="00EE0BFB"/>
    <w:rsid w:val="00EE1369"/>
    <w:rsid w:val="00EE2542"/>
    <w:rsid w:val="00EE2712"/>
    <w:rsid w:val="00EE30A8"/>
    <w:rsid w:val="00EE3FAD"/>
    <w:rsid w:val="00EE405B"/>
    <w:rsid w:val="00EE4E7A"/>
    <w:rsid w:val="00EE7BD5"/>
    <w:rsid w:val="00EF25E9"/>
    <w:rsid w:val="00EF31EB"/>
    <w:rsid w:val="00EF5AC0"/>
    <w:rsid w:val="00EF5E58"/>
    <w:rsid w:val="00EF63C7"/>
    <w:rsid w:val="00EF65EA"/>
    <w:rsid w:val="00F00038"/>
    <w:rsid w:val="00F0086B"/>
    <w:rsid w:val="00F030C2"/>
    <w:rsid w:val="00F06579"/>
    <w:rsid w:val="00F07F39"/>
    <w:rsid w:val="00F1492E"/>
    <w:rsid w:val="00F14ECD"/>
    <w:rsid w:val="00F156BF"/>
    <w:rsid w:val="00F1580F"/>
    <w:rsid w:val="00F20E06"/>
    <w:rsid w:val="00F21922"/>
    <w:rsid w:val="00F22CEE"/>
    <w:rsid w:val="00F25874"/>
    <w:rsid w:val="00F264E5"/>
    <w:rsid w:val="00F27321"/>
    <w:rsid w:val="00F308F3"/>
    <w:rsid w:val="00F31414"/>
    <w:rsid w:val="00F32B5C"/>
    <w:rsid w:val="00F337AF"/>
    <w:rsid w:val="00F3418A"/>
    <w:rsid w:val="00F365DC"/>
    <w:rsid w:val="00F3705C"/>
    <w:rsid w:val="00F41CD2"/>
    <w:rsid w:val="00F41DD4"/>
    <w:rsid w:val="00F41FBD"/>
    <w:rsid w:val="00F439C5"/>
    <w:rsid w:val="00F4724B"/>
    <w:rsid w:val="00F50C5B"/>
    <w:rsid w:val="00F524C8"/>
    <w:rsid w:val="00F52F54"/>
    <w:rsid w:val="00F6277C"/>
    <w:rsid w:val="00F66780"/>
    <w:rsid w:val="00F67667"/>
    <w:rsid w:val="00F67874"/>
    <w:rsid w:val="00F70150"/>
    <w:rsid w:val="00F70820"/>
    <w:rsid w:val="00F74FF4"/>
    <w:rsid w:val="00F75592"/>
    <w:rsid w:val="00F756D9"/>
    <w:rsid w:val="00F75DED"/>
    <w:rsid w:val="00F76456"/>
    <w:rsid w:val="00F766FC"/>
    <w:rsid w:val="00F80E89"/>
    <w:rsid w:val="00F8131B"/>
    <w:rsid w:val="00F81589"/>
    <w:rsid w:val="00F82B24"/>
    <w:rsid w:val="00F85595"/>
    <w:rsid w:val="00F903BF"/>
    <w:rsid w:val="00F92336"/>
    <w:rsid w:val="00F950F5"/>
    <w:rsid w:val="00F97B0F"/>
    <w:rsid w:val="00FA13E7"/>
    <w:rsid w:val="00FA2C5F"/>
    <w:rsid w:val="00FA4E2C"/>
    <w:rsid w:val="00FA5830"/>
    <w:rsid w:val="00FA7104"/>
    <w:rsid w:val="00FA74AA"/>
    <w:rsid w:val="00FB0BF9"/>
    <w:rsid w:val="00FB4DB7"/>
    <w:rsid w:val="00FC0A46"/>
    <w:rsid w:val="00FC25D1"/>
    <w:rsid w:val="00FC32FF"/>
    <w:rsid w:val="00FD06C5"/>
    <w:rsid w:val="00FD166B"/>
    <w:rsid w:val="00FD6857"/>
    <w:rsid w:val="00FD7C77"/>
    <w:rsid w:val="00FE05AC"/>
    <w:rsid w:val="00FE13A9"/>
    <w:rsid w:val="00FE673D"/>
    <w:rsid w:val="00FE6B2A"/>
    <w:rsid w:val="00FF708A"/>
    <w:rsid w:val="00FF7C97"/>
    <w:rsid w:val="17043716"/>
    <w:rsid w:val="1B86FB81"/>
    <w:rsid w:val="1D845561"/>
    <w:rsid w:val="2038C044"/>
    <w:rsid w:val="205B01F6"/>
    <w:rsid w:val="245606FE"/>
    <w:rsid w:val="2DE149D4"/>
    <w:rsid w:val="37B23EDF"/>
    <w:rsid w:val="3C224329"/>
    <w:rsid w:val="471DA101"/>
    <w:rsid w:val="4990E0C9"/>
    <w:rsid w:val="5577FC7D"/>
    <w:rsid w:val="63EAD9F7"/>
    <w:rsid w:val="7488AE9B"/>
    <w:rsid w:val="796C4431"/>
    <w:rsid w:val="7BED3BBE"/>
  </w:rsids>
  <m:mathPr>
    <m:mathFont m:val="Cambria Math"/>
    <m:brkBin m:val="before"/>
    <m:brkBinSub m:val="--"/>
    <m:smallFrac m:val="0"/>
    <m:dispDef/>
    <m:lMargin m:val="0"/>
    <m:rMargin m:val="0"/>
    <m:defJc m:val="centerGroup"/>
    <m:wrapIndent m:val="1440"/>
    <m:intLim m:val="subSup"/>
    <m:naryLim m:val="undOvr"/>
  </m:mathPr>
  <w:themeFontLang w:val="ru-R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5D7CE1"/>
  <w15:chartTrackingRefBased/>
  <w15:docId w15:val="{5E663BC4-56EF-4116-B6D8-E919D9DDE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FA74AA"/>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
      </w:numPr>
      <w:suppressAutoHyphens/>
      <w:spacing w:after="360"/>
      <w:ind w:left="1066" w:hanging="357"/>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
      </w:numPr>
      <w:suppressAutoHyphens/>
      <w:spacing w:after="360"/>
      <w:ind w:left="1083" w:hanging="374"/>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
      </w:numPr>
      <w:suppressAutoHyphens/>
      <w:spacing w:before="360" w:after="360"/>
      <w:ind w:left="142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unhideWhenUsed/>
    <w:qFormat/>
    <w:rsid w:val="0013657C"/>
    <w:pPr>
      <w:spacing w:before="240" w:after="60"/>
      <w:outlineLvl w:val="5"/>
    </w:pPr>
    <w:rPr>
      <w:rFonts w:ascii="Calibri" w:eastAsia="Times New Roman" w:hAnsi="Calibri"/>
      <w:b/>
      <w:bCs/>
      <w:sz w:val="22"/>
      <w:lang w:val="x-none"/>
    </w:rPr>
  </w:style>
  <w:style w:type="paragraph" w:styleId="7">
    <w:name w:val="heading 7"/>
    <w:basedOn w:val="a1"/>
    <w:next w:val="a1"/>
    <w:link w:val="70"/>
    <w:uiPriority w:val="9"/>
    <w:unhideWhenUsed/>
    <w:qFormat/>
    <w:rsid w:val="005F5F6A"/>
    <w:pPr>
      <w:keepNext/>
      <w:keepLines/>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1"/>
    <w:next w:val="a1"/>
    <w:link w:val="80"/>
    <w:uiPriority w:val="9"/>
    <w:unhideWhenUsed/>
    <w:qFormat/>
    <w:rsid w:val="005F5F6A"/>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7">
    <w:name w:val="TOC Heading"/>
    <w:basedOn w:val="1"/>
    <w:next w:val="a1"/>
    <w:uiPriority w:val="39"/>
    <w:unhideWhenUsed/>
    <w:qFormat/>
    <w:rsid w:val="00517A6C"/>
    <w:pPr>
      <w:numPr>
        <w:numId w:val="0"/>
      </w:numPr>
      <w:outlineLvl w:val="9"/>
    </w:pPr>
    <w:rPr>
      <w:lang w:eastAsia="ru-RU"/>
    </w:rPr>
  </w:style>
  <w:style w:type="paragraph" w:styleId="a8">
    <w:name w:val="No Spacing"/>
    <w:uiPriority w:val="1"/>
    <w:qFormat/>
    <w:rsid w:val="00517A6C"/>
    <w:rPr>
      <w:rFonts w:ascii="Times New Roman" w:hAnsi="Times New Roman"/>
      <w:sz w:val="28"/>
      <w:szCs w:val="22"/>
      <w:lang w:eastAsia="en-US"/>
    </w:rPr>
  </w:style>
  <w:style w:type="paragraph" w:customStyle="1" w:styleId="a9">
    <w:name w:val="заключение"/>
    <w:basedOn w:val="a1"/>
    <w:qFormat/>
    <w:rsid w:val="0062228E"/>
    <w:pPr>
      <w:pageBreakBefore/>
      <w:jc w:val="center"/>
      <w:outlineLvl w:val="0"/>
    </w:pPr>
    <w:rPr>
      <w:b/>
      <w:caps/>
      <w:szCs w:val="28"/>
    </w:rPr>
  </w:style>
  <w:style w:type="paragraph" w:customStyle="1" w:styleId="aa">
    <w:name w:val="по центру"/>
    <w:basedOn w:val="a1"/>
    <w:qFormat/>
    <w:rsid w:val="00517A6C"/>
    <w:pPr>
      <w:jc w:val="center"/>
    </w:pPr>
    <w:rPr>
      <w:b/>
      <w:szCs w:val="28"/>
    </w:rPr>
  </w:style>
  <w:style w:type="paragraph" w:customStyle="1" w:styleId="a">
    <w:name w:val="маркированный список"/>
    <w:basedOn w:val="a2"/>
    <w:qFormat/>
    <w:rsid w:val="00B0110B"/>
    <w:pPr>
      <w:numPr>
        <w:numId w:val="3"/>
      </w:numPr>
      <w:ind w:left="0" w:firstLine="709"/>
    </w:pPr>
  </w:style>
  <w:style w:type="paragraph" w:customStyle="1" w:styleId="a0">
    <w:name w:val="нумерованный список"/>
    <w:basedOn w:val="a2"/>
    <w:qFormat/>
    <w:rsid w:val="00F80E89"/>
    <w:pPr>
      <w:numPr>
        <w:numId w:val="2"/>
      </w:numPr>
      <w:tabs>
        <w:tab w:val="decimal" w:pos="284"/>
      </w:tabs>
      <w:ind w:left="709" w:firstLine="0"/>
    </w:pPr>
  </w:style>
  <w:style w:type="paragraph" w:styleId="ab">
    <w:name w:val="caption"/>
    <w:aliases w:val="Название рисунка"/>
    <w:basedOn w:val="a1"/>
    <w:next w:val="a1"/>
    <w:uiPriority w:val="35"/>
    <w:unhideWhenUsed/>
    <w:qFormat/>
    <w:rsid w:val="005F4563"/>
    <w:pPr>
      <w:keepNext/>
      <w:ind w:firstLine="0"/>
      <w:jc w:val="center"/>
    </w:pPr>
    <w:rPr>
      <w:bCs/>
      <w:szCs w:val="28"/>
    </w:rPr>
  </w:style>
  <w:style w:type="paragraph" w:customStyle="1" w:styleId="ac">
    <w:name w:val="Таблица"/>
    <w:basedOn w:val="a1"/>
    <w:qFormat/>
    <w:rsid w:val="00DA14FA"/>
    <w:pPr>
      <w:ind w:firstLine="0"/>
    </w:pPr>
  </w:style>
  <w:style w:type="paragraph" w:customStyle="1" w:styleId="ad">
    <w:name w:val="название таблицы"/>
    <w:basedOn w:val="ab"/>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e">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
    <w:name w:val="header"/>
    <w:basedOn w:val="a1"/>
    <w:link w:val="af0"/>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0">
    <w:name w:val="Верхний колонтитул Знак"/>
    <w:link w:val="af"/>
    <w:uiPriority w:val="99"/>
    <w:rsid w:val="0013657C"/>
    <w:rPr>
      <w:rFonts w:eastAsia="Times New Roman"/>
      <w:sz w:val="22"/>
      <w:szCs w:val="22"/>
    </w:rPr>
  </w:style>
  <w:style w:type="paragraph" w:styleId="af1">
    <w:name w:val="footer"/>
    <w:basedOn w:val="a1"/>
    <w:link w:val="af2"/>
    <w:uiPriority w:val="99"/>
    <w:unhideWhenUsed/>
    <w:rsid w:val="0013657C"/>
    <w:pPr>
      <w:tabs>
        <w:tab w:val="center" w:pos="4677"/>
        <w:tab w:val="right" w:pos="9355"/>
      </w:tabs>
    </w:pPr>
    <w:rPr>
      <w:lang w:val="x-none"/>
    </w:rPr>
  </w:style>
  <w:style w:type="character" w:customStyle="1" w:styleId="af2">
    <w:name w:val="Нижний колонтитул Знак"/>
    <w:link w:val="af1"/>
    <w:uiPriority w:val="99"/>
    <w:rsid w:val="0013657C"/>
    <w:rPr>
      <w:rFonts w:ascii="Times New Roman" w:hAnsi="Times New Roman"/>
      <w:sz w:val="28"/>
      <w:szCs w:val="22"/>
      <w:lang w:eastAsia="en-US"/>
    </w:rPr>
  </w:style>
  <w:style w:type="character" w:customStyle="1" w:styleId="60">
    <w:name w:val="Заголовок 6 Знак"/>
    <w:link w:val="6"/>
    <w:uiPriority w:val="9"/>
    <w:rsid w:val="0013657C"/>
    <w:rPr>
      <w:rFonts w:ascii="Calibri" w:eastAsia="Times New Roman" w:hAnsi="Calibri" w:cs="Times New Roman"/>
      <w:b/>
      <w:bCs/>
      <w:sz w:val="22"/>
      <w:szCs w:val="22"/>
      <w:lang w:eastAsia="en-US"/>
    </w:rPr>
  </w:style>
  <w:style w:type="table" w:styleId="af3">
    <w:name w:val="Table Grid"/>
    <w:basedOn w:val="a4"/>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1"/>
    <w:link w:val="af5"/>
    <w:uiPriority w:val="99"/>
    <w:semiHidden/>
    <w:unhideWhenUsed/>
    <w:rsid w:val="009F0AF0"/>
    <w:rPr>
      <w:rFonts w:ascii="Tahoma" w:hAnsi="Tahoma" w:cs="Tahoma"/>
      <w:sz w:val="16"/>
      <w:szCs w:val="16"/>
    </w:rPr>
  </w:style>
  <w:style w:type="character" w:customStyle="1" w:styleId="af5">
    <w:name w:val="Текст выноски Знак"/>
    <w:link w:val="af4"/>
    <w:uiPriority w:val="99"/>
    <w:semiHidden/>
    <w:rsid w:val="009F0AF0"/>
    <w:rPr>
      <w:rFonts w:ascii="Tahoma" w:hAnsi="Tahoma" w:cs="Tahoma"/>
      <w:sz w:val="16"/>
      <w:szCs w:val="16"/>
      <w:lang w:eastAsia="en-US"/>
    </w:rPr>
  </w:style>
  <w:style w:type="paragraph" w:customStyle="1" w:styleId="af6">
    <w:name w:val="Содержание"/>
    <w:basedOn w:val="a1"/>
    <w:next w:val="a2"/>
    <w:qFormat/>
    <w:rsid w:val="00D53FE2"/>
    <w:pPr>
      <w:jc w:val="center"/>
    </w:pPr>
  </w:style>
  <w:style w:type="character" w:styleId="af7">
    <w:name w:val="Strong"/>
    <w:uiPriority w:val="22"/>
    <w:qFormat/>
    <w:rsid w:val="00165F84"/>
    <w:rPr>
      <w:b/>
      <w:bCs/>
    </w:rPr>
  </w:style>
  <w:style w:type="paragraph" w:customStyle="1" w:styleId="af8">
    <w:name w:val="Название таблицы"/>
    <w:basedOn w:val="ab"/>
    <w:qFormat/>
    <w:rsid w:val="00165F84"/>
    <w:pPr>
      <w:jc w:val="left"/>
    </w:pPr>
  </w:style>
  <w:style w:type="character" w:styleId="af9">
    <w:name w:val="Emphasis"/>
    <w:uiPriority w:val="20"/>
    <w:qFormat/>
    <w:rsid w:val="00CC63F9"/>
    <w:rPr>
      <w:i/>
      <w:iCs/>
    </w:rPr>
  </w:style>
  <w:style w:type="paragraph" w:customStyle="1" w:styleId="afa">
    <w:name w:val="По центру"/>
    <w:basedOn w:val="a1"/>
    <w:link w:val="afb"/>
    <w:qFormat/>
    <w:rsid w:val="00CC63F9"/>
    <w:pPr>
      <w:jc w:val="center"/>
    </w:pPr>
    <w:rPr>
      <w:b/>
      <w:noProof/>
    </w:rPr>
  </w:style>
  <w:style w:type="paragraph" w:customStyle="1" w:styleId="afc">
    <w:name w:val="Название объекта. Название рисунка"/>
    <w:basedOn w:val="a1"/>
    <w:next w:val="a1"/>
    <w:qFormat/>
    <w:rsid w:val="00E020C2"/>
    <w:pPr>
      <w:jc w:val="center"/>
    </w:pPr>
  </w:style>
  <w:style w:type="character" w:customStyle="1" w:styleId="afb">
    <w:name w:val="По центру Знак"/>
    <w:link w:val="afa"/>
    <w:rsid w:val="00CC63F9"/>
    <w:rPr>
      <w:rFonts w:ascii="Times New Roman" w:hAnsi="Times New Roman"/>
      <w:b/>
      <w:noProof/>
      <w:sz w:val="28"/>
      <w:szCs w:val="22"/>
      <w:lang w:eastAsia="en-US"/>
    </w:rPr>
  </w:style>
  <w:style w:type="character" w:styleId="afd">
    <w:name w:val="Placeholder Text"/>
    <w:basedOn w:val="a3"/>
    <w:uiPriority w:val="99"/>
    <w:semiHidden/>
    <w:rsid w:val="000F2708"/>
    <w:rPr>
      <w:color w:val="808080"/>
    </w:rPr>
  </w:style>
  <w:style w:type="paragraph" w:customStyle="1" w:styleId="afe">
    <w:name w:val="Код программы"/>
    <w:basedOn w:val="a1"/>
    <w:qFormat/>
    <w:rsid w:val="00F766FC"/>
    <w:rPr>
      <w:rFonts w:ascii="Courier New" w:hAnsi="Courier New" w:cs="Courier New"/>
      <w:sz w:val="26"/>
      <w:szCs w:val="26"/>
      <w:lang w:val="en-US"/>
    </w:rPr>
  </w:style>
  <w:style w:type="paragraph" w:customStyle="1" w:styleId="aff">
    <w:name w:val="таблица"/>
    <w:basedOn w:val="a1"/>
    <w:qFormat/>
    <w:rsid w:val="00A75AC4"/>
    <w:pPr>
      <w:ind w:firstLine="0"/>
    </w:pPr>
  </w:style>
  <w:style w:type="paragraph" w:styleId="aff0">
    <w:name w:val="List Paragraph"/>
    <w:basedOn w:val="a1"/>
    <w:uiPriority w:val="34"/>
    <w:qFormat/>
    <w:rsid w:val="00E110FF"/>
    <w:pPr>
      <w:ind w:left="720"/>
      <w:contextualSpacing/>
    </w:pPr>
  </w:style>
  <w:style w:type="character" w:customStyle="1" w:styleId="70">
    <w:name w:val="Заголовок 7 Знак"/>
    <w:basedOn w:val="a3"/>
    <w:link w:val="7"/>
    <w:uiPriority w:val="9"/>
    <w:rsid w:val="005F5F6A"/>
    <w:rPr>
      <w:rFonts w:asciiTheme="majorHAnsi" w:eastAsiaTheme="majorEastAsia" w:hAnsiTheme="majorHAnsi" w:cstheme="majorBidi"/>
      <w:i/>
      <w:iCs/>
      <w:color w:val="1F3763" w:themeColor="accent1" w:themeShade="7F"/>
      <w:sz w:val="28"/>
      <w:szCs w:val="22"/>
      <w:lang w:eastAsia="en-US"/>
    </w:rPr>
  </w:style>
  <w:style w:type="character" w:customStyle="1" w:styleId="80">
    <w:name w:val="Заголовок 8 Знак"/>
    <w:basedOn w:val="a3"/>
    <w:link w:val="8"/>
    <w:uiPriority w:val="9"/>
    <w:rsid w:val="005F5F6A"/>
    <w:rPr>
      <w:rFonts w:asciiTheme="majorHAnsi" w:eastAsiaTheme="majorEastAsia" w:hAnsiTheme="majorHAnsi" w:cstheme="majorBidi"/>
      <w:color w:val="272727" w:themeColor="text1" w:themeTint="D8"/>
      <w:sz w:val="21"/>
      <w:szCs w:val="21"/>
      <w:lang w:eastAsia="en-US"/>
    </w:rPr>
  </w:style>
  <w:style w:type="paragraph" w:styleId="aff1">
    <w:name w:val="Normal (Web)"/>
    <w:basedOn w:val="a1"/>
    <w:uiPriority w:val="99"/>
    <w:semiHidden/>
    <w:unhideWhenUsed/>
    <w:rsid w:val="00C16CCB"/>
    <w:pPr>
      <w:spacing w:before="100" w:beforeAutospacing="1" w:after="100" w:afterAutospacing="1"/>
      <w:ind w:firstLine="0"/>
    </w:pPr>
    <w:rPr>
      <w:rFonts w:eastAsia="Times New Roman"/>
      <w:sz w:val="24"/>
      <w:szCs w:val="24"/>
      <w:lang w:val="ru-BY" w:eastAsia="ru-BY"/>
    </w:rPr>
  </w:style>
  <w:style w:type="character" w:customStyle="1" w:styleId="markedcontent">
    <w:name w:val="markedcontent"/>
    <w:basedOn w:val="a3"/>
    <w:rsid w:val="00E56BD6"/>
  </w:style>
  <w:style w:type="character" w:styleId="aff2">
    <w:name w:val="FollowedHyperlink"/>
    <w:basedOn w:val="a3"/>
    <w:uiPriority w:val="99"/>
    <w:semiHidden/>
    <w:unhideWhenUsed/>
    <w:rsid w:val="00914C45"/>
    <w:rPr>
      <w:color w:val="954F72" w:themeColor="followedHyperlink"/>
      <w:u w:val="single"/>
    </w:rPr>
  </w:style>
  <w:style w:type="character" w:customStyle="1" w:styleId="nowrap">
    <w:name w:val="nowrap"/>
    <w:basedOn w:val="a3"/>
    <w:rsid w:val="00AC51D5"/>
  </w:style>
  <w:style w:type="character" w:customStyle="1" w:styleId="mw-headline">
    <w:name w:val="mw-headline"/>
    <w:basedOn w:val="a3"/>
    <w:rsid w:val="00AC51D5"/>
  </w:style>
  <w:style w:type="character" w:styleId="aff3">
    <w:name w:val="Unresolved Mention"/>
    <w:basedOn w:val="a3"/>
    <w:uiPriority w:val="99"/>
    <w:semiHidden/>
    <w:unhideWhenUsed/>
    <w:rsid w:val="00001668"/>
    <w:rPr>
      <w:color w:val="605E5C"/>
      <w:shd w:val="clear" w:color="auto" w:fill="E1DFDD"/>
    </w:rPr>
  </w:style>
  <w:style w:type="paragraph" w:customStyle="1" w:styleId="aff4">
    <w:name w:val="Абзац"/>
    <w:basedOn w:val="a1"/>
    <w:link w:val="aff5"/>
    <w:qFormat/>
    <w:rsid w:val="00001668"/>
    <w:pPr>
      <w:jc w:val="both"/>
    </w:pPr>
    <w:rPr>
      <w:rFonts w:eastAsiaTheme="minorHAnsi" w:cstheme="minorBidi"/>
    </w:rPr>
  </w:style>
  <w:style w:type="character" w:customStyle="1" w:styleId="aff5">
    <w:name w:val="Абзац Знак"/>
    <w:basedOn w:val="a3"/>
    <w:link w:val="aff4"/>
    <w:rsid w:val="00001668"/>
    <w:rPr>
      <w:rFonts w:ascii="Times New Roman" w:eastAsiaTheme="minorHAnsi" w:hAnsi="Times New Roman" w:cstheme="minorBidi"/>
      <w:sz w:val="28"/>
      <w:szCs w:val="22"/>
      <w:lang w:eastAsia="en-US"/>
    </w:rPr>
  </w:style>
  <w:style w:type="paragraph" w:customStyle="1" w:styleId="228">
    <w:name w:val="Стиль228"/>
    <w:basedOn w:val="a1"/>
    <w:uiPriority w:val="99"/>
    <w:qFormat/>
    <w:rsid w:val="00ED7990"/>
    <w:pPr>
      <w:ind w:firstLine="851"/>
      <w:jc w:val="both"/>
    </w:pPr>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4111887">
      <w:bodyDiv w:val="1"/>
      <w:marLeft w:val="0"/>
      <w:marRight w:val="0"/>
      <w:marTop w:val="0"/>
      <w:marBottom w:val="0"/>
      <w:divBdr>
        <w:top w:val="none" w:sz="0" w:space="0" w:color="auto"/>
        <w:left w:val="none" w:sz="0" w:space="0" w:color="auto"/>
        <w:bottom w:val="none" w:sz="0" w:space="0" w:color="auto"/>
        <w:right w:val="none" w:sz="0" w:space="0" w:color="auto"/>
      </w:divBdr>
    </w:div>
    <w:div w:id="641152782">
      <w:bodyDiv w:val="1"/>
      <w:marLeft w:val="0"/>
      <w:marRight w:val="0"/>
      <w:marTop w:val="0"/>
      <w:marBottom w:val="0"/>
      <w:divBdr>
        <w:top w:val="none" w:sz="0" w:space="0" w:color="auto"/>
        <w:left w:val="none" w:sz="0" w:space="0" w:color="auto"/>
        <w:bottom w:val="none" w:sz="0" w:space="0" w:color="auto"/>
        <w:right w:val="none" w:sz="0" w:space="0" w:color="auto"/>
      </w:divBdr>
    </w:div>
    <w:div w:id="720136069">
      <w:bodyDiv w:val="1"/>
      <w:marLeft w:val="0"/>
      <w:marRight w:val="0"/>
      <w:marTop w:val="0"/>
      <w:marBottom w:val="0"/>
      <w:divBdr>
        <w:top w:val="none" w:sz="0" w:space="0" w:color="auto"/>
        <w:left w:val="none" w:sz="0" w:space="0" w:color="auto"/>
        <w:bottom w:val="none" w:sz="0" w:space="0" w:color="auto"/>
        <w:right w:val="none" w:sz="0" w:space="0" w:color="auto"/>
      </w:divBdr>
    </w:div>
    <w:div w:id="815412688">
      <w:bodyDiv w:val="1"/>
      <w:marLeft w:val="0"/>
      <w:marRight w:val="0"/>
      <w:marTop w:val="0"/>
      <w:marBottom w:val="0"/>
      <w:divBdr>
        <w:top w:val="none" w:sz="0" w:space="0" w:color="auto"/>
        <w:left w:val="none" w:sz="0" w:space="0" w:color="auto"/>
        <w:bottom w:val="none" w:sz="0" w:space="0" w:color="auto"/>
        <w:right w:val="none" w:sz="0" w:space="0" w:color="auto"/>
      </w:divBdr>
    </w:div>
    <w:div w:id="1019358140">
      <w:bodyDiv w:val="1"/>
      <w:marLeft w:val="0"/>
      <w:marRight w:val="0"/>
      <w:marTop w:val="0"/>
      <w:marBottom w:val="0"/>
      <w:divBdr>
        <w:top w:val="none" w:sz="0" w:space="0" w:color="auto"/>
        <w:left w:val="none" w:sz="0" w:space="0" w:color="auto"/>
        <w:bottom w:val="none" w:sz="0" w:space="0" w:color="auto"/>
        <w:right w:val="none" w:sz="0" w:space="0" w:color="auto"/>
      </w:divBdr>
    </w:div>
    <w:div w:id="1510411967">
      <w:bodyDiv w:val="1"/>
      <w:marLeft w:val="0"/>
      <w:marRight w:val="0"/>
      <w:marTop w:val="0"/>
      <w:marBottom w:val="0"/>
      <w:divBdr>
        <w:top w:val="none" w:sz="0" w:space="0" w:color="auto"/>
        <w:left w:val="none" w:sz="0" w:space="0" w:color="auto"/>
        <w:bottom w:val="none" w:sz="0" w:space="0" w:color="auto"/>
        <w:right w:val="none" w:sz="0" w:space="0" w:color="auto"/>
      </w:divBdr>
    </w:div>
    <w:div w:id="1669287842">
      <w:bodyDiv w:val="1"/>
      <w:marLeft w:val="0"/>
      <w:marRight w:val="0"/>
      <w:marTop w:val="0"/>
      <w:marBottom w:val="0"/>
      <w:divBdr>
        <w:top w:val="none" w:sz="0" w:space="0" w:color="auto"/>
        <w:left w:val="none" w:sz="0" w:space="0" w:color="auto"/>
        <w:bottom w:val="none" w:sz="0" w:space="0" w:color="auto"/>
        <w:right w:val="none" w:sz="0" w:space="0" w:color="auto"/>
      </w:divBdr>
    </w:div>
    <w:div w:id="1737849217">
      <w:bodyDiv w:val="1"/>
      <w:marLeft w:val="0"/>
      <w:marRight w:val="0"/>
      <w:marTop w:val="0"/>
      <w:marBottom w:val="0"/>
      <w:divBdr>
        <w:top w:val="none" w:sz="0" w:space="0" w:color="auto"/>
        <w:left w:val="none" w:sz="0" w:space="0" w:color="auto"/>
        <w:bottom w:val="none" w:sz="0" w:space="0" w:color="auto"/>
        <w:right w:val="none" w:sz="0" w:space="0" w:color="auto"/>
      </w:divBdr>
    </w:div>
    <w:div w:id="1759060818">
      <w:bodyDiv w:val="1"/>
      <w:marLeft w:val="0"/>
      <w:marRight w:val="0"/>
      <w:marTop w:val="0"/>
      <w:marBottom w:val="0"/>
      <w:divBdr>
        <w:top w:val="none" w:sz="0" w:space="0" w:color="auto"/>
        <w:left w:val="none" w:sz="0" w:space="0" w:color="auto"/>
        <w:bottom w:val="none" w:sz="0" w:space="0" w:color="auto"/>
        <w:right w:val="none" w:sz="0" w:space="0" w:color="auto"/>
      </w:divBdr>
    </w:div>
    <w:div w:id="2055079510">
      <w:bodyDiv w:val="1"/>
      <w:marLeft w:val="0"/>
      <w:marRight w:val="0"/>
      <w:marTop w:val="0"/>
      <w:marBottom w:val="0"/>
      <w:divBdr>
        <w:top w:val="none" w:sz="0" w:space="0" w:color="auto"/>
        <w:left w:val="none" w:sz="0" w:space="0" w:color="auto"/>
        <w:bottom w:val="none" w:sz="0" w:space="0" w:color="auto"/>
        <w:right w:val="none" w:sz="0" w:space="0" w:color="auto"/>
      </w:divBdr>
    </w:div>
    <w:div w:id="2063866527">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 w:id="2076122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9E%D0%BF%D0%B5%D1%80%D0%B0%D1%86%D0%B8%D0%BE%D0%BD%D0%BD%D0%B0%D1%8F_%D1%81%D0%B8%D1%81%D1%82%D0%B5%D0%BC%D0%B0" TargetMode="External"/><Relationship Id="rId18" Type="http://schemas.openxmlformats.org/officeDocument/2006/relationships/image" Target="media/image4.png"/><Relationship Id="rId26" Type="http://schemas.openxmlformats.org/officeDocument/2006/relationships/oleObject" Target="embeddings/oleObject3.bin"/><Relationship Id="rId39" Type="http://schemas.openxmlformats.org/officeDocument/2006/relationships/image" Target="media/image16.png"/><Relationship Id="rId21" Type="http://schemas.openxmlformats.org/officeDocument/2006/relationships/image" Target="media/image7.emf"/><Relationship Id="rId34" Type="http://schemas.openxmlformats.org/officeDocument/2006/relationships/oleObject" Target="embeddings/oleObject7.bin"/><Relationship Id="rId42" Type="http://schemas.openxmlformats.org/officeDocument/2006/relationships/image" Target="media/image19.png"/><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jpeg"/><Relationship Id="rId29" Type="http://schemas.openxmlformats.org/officeDocument/2006/relationships/image" Target="media/image11.emf"/><Relationship Id="rId11" Type="http://schemas.openxmlformats.org/officeDocument/2006/relationships/hyperlink" Target="https://ru.wikipedia.org/wiki/%D0%9A%D0%B0%D0%BD%D0%B0%D0%B4%D1%81%D0%BA%D0%B8%D0%B9_%D0%B4%D0%BE%D0%BB%D0%BB%D0%B0%D1%80"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theme" Target="theme/theme1.xml"/><Relationship Id="rId10" Type="http://schemas.openxmlformats.org/officeDocument/2006/relationships/hyperlink" Target="https://ru.wikipedia.org/wiki/%D0%A4%D1%83%D0%BD%D1%82_%D1%81%D1%82%D0%B5%D1%80%D0%BB%D0%B8%D0%BD%D0%B3%D0%BE%D0%B2" TargetMode="External"/><Relationship Id="rId19" Type="http://schemas.openxmlformats.org/officeDocument/2006/relationships/image" Target="media/image5.png"/><Relationship Id="rId31" Type="http://schemas.openxmlformats.org/officeDocument/2006/relationships/image" Target="media/image12.emf"/><Relationship Id="rId44"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hyperlink" Target="https://ru.wikipedia.org/wiki/%D0%95%D0%B2%D1%80%D0%BE" TargetMode="External"/><Relationship Id="rId14" Type="http://schemas.openxmlformats.org/officeDocument/2006/relationships/hyperlink" Target="https://ru.wikipedia.org/wiki/Android" TargetMode="External"/><Relationship Id="rId22" Type="http://schemas.openxmlformats.org/officeDocument/2006/relationships/oleObject" Target="embeddings/oleObject1.bin"/><Relationship Id="rId27" Type="http://schemas.openxmlformats.org/officeDocument/2006/relationships/image" Target="media/image10.emf"/><Relationship Id="rId30" Type="http://schemas.openxmlformats.org/officeDocument/2006/relationships/oleObject" Target="embeddings/oleObject5.bin"/><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fontTable" Target="fontTable.xml"/><Relationship Id="rId8" Type="http://schemas.openxmlformats.org/officeDocument/2006/relationships/hyperlink" Target="https://ru.wikipedia.org/wiki/%D0%94%D0%BE%D0%BB%D0%BB%D0%B0%D1%80_%D0%A1%D0%A8%D0%90" TargetMode="External"/><Relationship Id="rId3" Type="http://schemas.openxmlformats.org/officeDocument/2006/relationships/styles" Target="styles.xml"/><Relationship Id="rId12" Type="http://schemas.openxmlformats.org/officeDocument/2006/relationships/hyperlink" Target="https://ru.wikipedia.org/wiki/%D0%9C%D0%BE%D0%B1%D0%B8%D0%BB%D1%8C%D0%BD%D0%BE%D0%B5_%D0%BF%D1%80%D0%B8%D0%BB%D0%BE%D0%B6%D0%B5%D0%BD%D0%B8%D0%B5" TargetMode="Externa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9.bin"/><Relationship Id="rId46" Type="http://schemas.openxmlformats.org/officeDocument/2006/relationships/hyperlink" Target="https://habr.com/ru/post/576288/" TargetMode="External"/><Relationship Id="rId20" Type="http://schemas.openxmlformats.org/officeDocument/2006/relationships/image" Target="media/image6.png"/><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F08B7D-C2D0-4ABF-B959-64299C5F9D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0</TotalTime>
  <Pages>54</Pages>
  <Words>7009</Words>
  <Characters>39955</Characters>
  <Application>Microsoft Office Word</Application>
  <DocSecurity>0</DocSecurity>
  <Lines>332</Lines>
  <Paragraphs>93</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6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syakoff Ivan</dc:creator>
  <cp:keywords/>
  <cp:lastModifiedBy>Никита Глушаченко</cp:lastModifiedBy>
  <cp:revision>7</cp:revision>
  <cp:lastPrinted>2022-12-17T04:29:00Z</cp:lastPrinted>
  <dcterms:created xsi:type="dcterms:W3CDTF">2022-05-26T19:20:00Z</dcterms:created>
  <dcterms:modified xsi:type="dcterms:W3CDTF">2022-12-17T06:08:00Z</dcterms:modified>
</cp:coreProperties>
</file>